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76E89A59" w:rsidR="00D33141" w:rsidRPr="002F2FC8" w:rsidRDefault="00D33141" w:rsidP="00D33141">
      <w:pPr>
        <w:pStyle w:val="CRCoverPage"/>
        <w:tabs>
          <w:tab w:val="right" w:pos="9639"/>
        </w:tabs>
        <w:spacing w:after="0"/>
        <w:rPr>
          <w:b/>
          <w:i/>
          <w:noProof/>
          <w:sz w:val="28"/>
          <w:lang w:val="en-US"/>
        </w:rPr>
      </w:pPr>
      <w:r w:rsidRPr="002F2FC8">
        <w:rPr>
          <w:b/>
          <w:noProof/>
          <w:sz w:val="24"/>
          <w:lang w:val="en-US"/>
        </w:rPr>
        <w:t>3GPP TSG</w:t>
      </w:r>
      <w:r w:rsidR="002F2FC8">
        <w:rPr>
          <w:b/>
          <w:noProof/>
          <w:sz w:val="24"/>
          <w:lang w:val="en-US"/>
        </w:rPr>
        <w:t>-</w:t>
      </w:r>
      <w:r w:rsidRPr="002F2FC8">
        <w:rPr>
          <w:b/>
          <w:noProof/>
          <w:sz w:val="24"/>
          <w:lang w:val="en-US"/>
        </w:rPr>
        <w:t xml:space="preserve">SA4 </w:t>
      </w:r>
      <w:r w:rsidR="009E4F39" w:rsidRPr="002F2FC8">
        <w:rPr>
          <w:b/>
          <w:noProof/>
          <w:sz w:val="24"/>
          <w:lang w:val="en-US"/>
        </w:rPr>
        <w:t>M</w:t>
      </w:r>
      <w:r w:rsidR="002F2FC8">
        <w:rPr>
          <w:b/>
          <w:noProof/>
          <w:sz w:val="24"/>
          <w:lang w:val="en-US"/>
        </w:rPr>
        <w:t>eeting 113-e</w:t>
      </w:r>
      <w:r w:rsidRPr="002F2FC8">
        <w:rPr>
          <w:b/>
          <w:i/>
          <w:noProof/>
          <w:sz w:val="28"/>
          <w:lang w:val="en-US"/>
        </w:rPr>
        <w:tab/>
        <w:t>S4</w:t>
      </w:r>
      <w:r w:rsidR="002F2FC8">
        <w:rPr>
          <w:b/>
          <w:i/>
          <w:noProof/>
          <w:sz w:val="28"/>
          <w:lang w:val="en-US"/>
        </w:rPr>
        <w:t>-</w:t>
      </w:r>
      <w:r w:rsidR="00F62753">
        <w:rPr>
          <w:b/>
          <w:i/>
          <w:noProof/>
          <w:sz w:val="28"/>
          <w:lang w:val="en-US"/>
        </w:rPr>
        <w:t>210589</w:t>
      </w:r>
    </w:p>
    <w:p w14:paraId="5D2C253C" w14:textId="0411F504" w:rsidR="001E41F3" w:rsidRDefault="002F2FC8" w:rsidP="00DC3A1C">
      <w:pPr>
        <w:pStyle w:val="CRCoverPage"/>
        <w:tabs>
          <w:tab w:val="left" w:pos="7088"/>
        </w:tabs>
        <w:outlineLvl w:val="0"/>
        <w:rPr>
          <w:b/>
          <w:noProof/>
          <w:sz w:val="24"/>
        </w:rPr>
      </w:pPr>
      <w:r>
        <w:rPr>
          <w:b/>
          <w:noProof/>
          <w:sz w:val="24"/>
        </w:rPr>
        <w:t>Electronic Meeting, 6</w:t>
      </w:r>
      <w:r w:rsidRPr="002F2FC8">
        <w:rPr>
          <w:b/>
          <w:noProof/>
          <w:sz w:val="24"/>
          <w:vertAlign w:val="superscript"/>
        </w:rPr>
        <w:t>th</w:t>
      </w:r>
      <w:r>
        <w:rPr>
          <w:b/>
          <w:noProof/>
          <w:sz w:val="24"/>
        </w:rPr>
        <w:t xml:space="preserve"> - 14</w:t>
      </w:r>
      <w:r w:rsidR="00833BDC" w:rsidRPr="00833BDC">
        <w:rPr>
          <w:b/>
          <w:noProof/>
          <w:sz w:val="24"/>
          <w:vertAlign w:val="superscript"/>
        </w:rPr>
        <w:t>th</w:t>
      </w:r>
      <w:r w:rsidR="00833BDC">
        <w:rPr>
          <w:b/>
          <w:noProof/>
          <w:sz w:val="24"/>
        </w:rPr>
        <w:t xml:space="preserve"> </w:t>
      </w:r>
      <w:r>
        <w:rPr>
          <w:b/>
          <w:noProof/>
          <w:sz w:val="24"/>
        </w:rPr>
        <w:t>April</w:t>
      </w:r>
      <w:r w:rsidR="00D33141" w:rsidRPr="00DC3A1C">
        <w:rPr>
          <w:b/>
          <w:noProof/>
          <w:sz w:val="24"/>
        </w:rPr>
        <w:t xml:space="preserve"> 202</w:t>
      </w:r>
      <w:r w:rsidR="00833BDC">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70DA13D" w:rsidR="001E41F3" w:rsidRPr="00410371" w:rsidRDefault="00C245DB" w:rsidP="00E13F3D">
            <w:pPr>
              <w:pStyle w:val="CRCoverPage"/>
              <w:spacing w:after="0"/>
              <w:jc w:val="right"/>
              <w:rPr>
                <w:b/>
                <w:noProof/>
                <w:sz w:val="28"/>
              </w:rPr>
            </w:pPr>
            <w:r>
              <w:rPr>
                <w:b/>
                <w:noProof/>
                <w:sz w:val="28"/>
              </w:rPr>
              <w:t>26.</w:t>
            </w:r>
            <w:r w:rsidR="00833BDC">
              <w:rPr>
                <w:b/>
                <w:noProof/>
                <w:sz w:val="28"/>
              </w:rPr>
              <w:t>8</w:t>
            </w:r>
            <w:r w:rsidR="002E40E3">
              <w:rPr>
                <w:b/>
                <w:noProof/>
                <w:sz w:val="28"/>
              </w:rPr>
              <w:t>04</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1CD22B66" w:rsidR="001E41F3" w:rsidRPr="00410371" w:rsidRDefault="00CD4883" w:rsidP="00E13F3D">
            <w:pPr>
              <w:pStyle w:val="CRCoverPage"/>
              <w:spacing w:after="0"/>
              <w:jc w:val="center"/>
              <w:rPr>
                <w:b/>
                <w:noProof/>
              </w:rPr>
            </w:pPr>
            <w:r>
              <w:rPr>
                <w:b/>
                <w:noProof/>
                <w:sz w:val="28"/>
              </w:rPr>
              <w:t>3</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7CF7B0BF" w:rsidR="001E41F3" w:rsidRPr="00410371" w:rsidRDefault="00D23B1D">
            <w:pPr>
              <w:pStyle w:val="CRCoverPage"/>
              <w:spacing w:after="0"/>
              <w:jc w:val="center"/>
              <w:rPr>
                <w:noProof/>
                <w:sz w:val="28"/>
              </w:rPr>
            </w:pPr>
            <w:r>
              <w:rPr>
                <w:b/>
                <w:noProof/>
                <w:sz w:val="28"/>
              </w:rPr>
              <w:t>0</w:t>
            </w:r>
            <w:r w:rsidR="0007309A">
              <w:rPr>
                <w:b/>
                <w:noProof/>
                <w:sz w:val="28"/>
              </w:rPr>
              <w:t>.</w:t>
            </w:r>
            <w:r w:rsidR="00CD4883">
              <w:rPr>
                <w:b/>
                <w:noProof/>
                <w:sz w:val="28"/>
              </w:rPr>
              <w:t>1</w:t>
            </w:r>
            <w:r w:rsidR="0007309A">
              <w:rPr>
                <w:b/>
                <w:noProof/>
                <w:sz w:val="28"/>
              </w:rPr>
              <w:t>.</w:t>
            </w:r>
            <w:r w:rsidR="00A60560">
              <w:rPr>
                <w:b/>
                <w:noProof/>
                <w:sz w:val="28"/>
              </w:rPr>
              <w:t>1</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236F07D" w:rsidR="001E41F3" w:rsidRDefault="003D2316" w:rsidP="00A60560">
            <w:pPr>
              <w:pStyle w:val="CRCoverPage"/>
              <w:spacing w:after="0"/>
              <w:rPr>
                <w:noProof/>
              </w:rPr>
            </w:pPr>
            <w:r>
              <w:rPr>
                <w:noProof/>
              </w:rPr>
              <w:t xml:space="preserve">Key Topic </w:t>
            </w:r>
            <w:r w:rsidR="009060DB" w:rsidRPr="009060DB">
              <w:t>Traffic Identification</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203D567D" w:rsidR="001E41F3" w:rsidRDefault="00780A7F" w:rsidP="00780A7F">
            <w:pPr>
              <w:pStyle w:val="CRCoverPage"/>
              <w:spacing w:after="0"/>
              <w:rPr>
                <w:noProof/>
              </w:rPr>
            </w:pPr>
            <w:r>
              <w:rPr>
                <w:noProof/>
              </w:rPr>
              <w:t>Qualcomm Incorporated</w:t>
            </w:r>
            <w:r w:rsidR="002C542C">
              <w:rPr>
                <w:noProof/>
              </w:rPr>
              <w:t>, Ericsson LM</w:t>
            </w:r>
            <w:ins w:id="1" w:author="panqi (E)" w:date="2021-04-13T15:43:00Z">
              <w:r w:rsidR="004A4926">
                <w:rPr>
                  <w:noProof/>
                </w:rPr>
                <w:t>, Huawei Technologies Co.,Ltd.</w:t>
              </w:r>
            </w:ins>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000F25">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8958B47" w:rsidR="001E41F3" w:rsidRDefault="00D23B1D" w:rsidP="00000F25">
            <w:pPr>
              <w:pStyle w:val="CRCoverPage"/>
              <w:spacing w:after="0"/>
              <w:rPr>
                <w:noProof/>
              </w:rPr>
            </w:pPr>
            <w:r>
              <w:rPr>
                <w:noProof/>
              </w:rPr>
              <w:t>FS_5GMS-EX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0ED67E45"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9E4F39">
              <w:rPr>
                <w:noProof/>
              </w:rPr>
              <w:t>2</w:t>
            </w:r>
            <w:r w:rsidR="00447653">
              <w:rPr>
                <w:noProof/>
              </w:rPr>
              <w:t>-</w:t>
            </w:r>
            <w:r w:rsidR="004B4093">
              <w:rPr>
                <w:noProof/>
              </w:rPr>
              <w:t>2</w:t>
            </w:r>
            <w:r w:rsidR="009E4F39">
              <w:rPr>
                <w:noProof/>
              </w:rPr>
              <w:t>3</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52175B6A" w:rsidR="00FF090D" w:rsidRDefault="00D23B1D" w:rsidP="006E4C92">
            <w:pPr>
              <w:pStyle w:val="CRCoverPage"/>
              <w:spacing w:after="0"/>
              <w:rPr>
                <w:noProof/>
              </w:rPr>
            </w:pPr>
            <w:r>
              <w:rPr>
                <w:noProof/>
              </w:rPr>
              <w:t xml:space="preserve">The study item description </w:t>
            </w:r>
            <w:r w:rsidR="00BD6B3F">
              <w:rPr>
                <w:noProof/>
              </w:rPr>
              <w:t>identifes the key topic “</w:t>
            </w:r>
            <w:r w:rsidR="009060DB" w:rsidRPr="009060DB">
              <w:t>Traffic Identification</w:t>
            </w:r>
            <w:r w:rsidR="00BD6B3F">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4A45A1CF" w:rsidR="000E5766" w:rsidRPr="00937AE2" w:rsidRDefault="00BD6B3F" w:rsidP="00937AE2">
            <w:pPr>
              <w:tabs>
                <w:tab w:val="right" w:pos="709"/>
              </w:tabs>
              <w:ind w:right="43"/>
              <w:rPr>
                <w:rFonts w:ascii="Arial" w:hAnsi="Arial" w:cs="Arial"/>
              </w:rPr>
            </w:pPr>
            <w:r>
              <w:rPr>
                <w:rFonts w:ascii="Arial" w:hAnsi="Arial" w:cs="Arial"/>
              </w:rPr>
              <w:t>Adds the structure and description for this key topic</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3E369D99" w:rsidR="001E41F3" w:rsidRDefault="00BD6B3F" w:rsidP="00910B2C">
            <w:pPr>
              <w:pStyle w:val="CRCoverPage"/>
              <w:spacing w:after="0"/>
              <w:rPr>
                <w:noProof/>
              </w:rPr>
            </w:pPr>
            <w:r>
              <w:rPr>
                <w:noProof/>
              </w:rPr>
              <w:t>Key topic not addressed</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465FE8E4"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7D921BDD" w14:textId="7DB3F9BF" w:rsidR="00F55FBD" w:rsidRDefault="00F55FBD" w:rsidP="00025712">
      <w:pPr>
        <w:pageBreakBefore/>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0F5CBDA" w14:textId="77777777" w:rsidR="006E0EAB" w:rsidRPr="004D3578" w:rsidRDefault="006E0EAB" w:rsidP="006E0EAB">
      <w:pPr>
        <w:pStyle w:val="Heading1"/>
      </w:pPr>
      <w:bookmarkStart w:id="3" w:name="_Toc61872321"/>
      <w:r w:rsidRPr="004D3578">
        <w:t>2</w:t>
      </w:r>
      <w:r w:rsidRPr="004D3578">
        <w:tab/>
        <w:t>References</w:t>
      </w:r>
      <w:bookmarkEnd w:id="3"/>
    </w:p>
    <w:p w14:paraId="209A708B" w14:textId="77777777" w:rsidR="006E0EAB" w:rsidRPr="004D3578" w:rsidRDefault="006E0EAB" w:rsidP="006E0EAB">
      <w:r w:rsidRPr="004D3578">
        <w:t>The following documents contain provisions which, through reference in this text, constitute provisions of the present document.</w:t>
      </w:r>
    </w:p>
    <w:p w14:paraId="5FDC5232" w14:textId="77777777" w:rsidR="006E0EAB" w:rsidRPr="004D3578" w:rsidRDefault="006E0EAB" w:rsidP="006E0EAB">
      <w:pPr>
        <w:pStyle w:val="B1"/>
      </w:pPr>
      <w:r>
        <w:t>-</w:t>
      </w:r>
      <w:r>
        <w:tab/>
      </w:r>
      <w:r w:rsidRPr="004D3578">
        <w:t>References are either specific (identified by date of publication, edition number, version number, etc.) or non</w:t>
      </w:r>
      <w:r w:rsidRPr="004D3578">
        <w:noBreakHyphen/>
        <w:t>specific.</w:t>
      </w:r>
    </w:p>
    <w:p w14:paraId="224A2FDE" w14:textId="77777777" w:rsidR="006E0EAB" w:rsidRPr="004D3578" w:rsidRDefault="006E0EAB" w:rsidP="006E0EAB">
      <w:pPr>
        <w:pStyle w:val="B1"/>
      </w:pPr>
      <w:r>
        <w:t>-</w:t>
      </w:r>
      <w:r>
        <w:tab/>
      </w:r>
      <w:r w:rsidRPr="004D3578">
        <w:t>For a specific reference, subsequent revisions do not apply.</w:t>
      </w:r>
    </w:p>
    <w:p w14:paraId="131B1A1D" w14:textId="77777777" w:rsidR="006E0EAB" w:rsidRPr="004D3578" w:rsidRDefault="006E0EAB" w:rsidP="006E0EA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1C5826F" w14:textId="65315671" w:rsidR="006E0EAB" w:rsidRDefault="006E0EAB" w:rsidP="006E0EAB">
      <w:pPr>
        <w:pStyle w:val="EX"/>
      </w:pPr>
      <w:r w:rsidRPr="004D3578">
        <w:t>[1]</w:t>
      </w:r>
      <w:r w:rsidRPr="004D3578">
        <w:tab/>
        <w:t>3GPP TR 21.905: "Vocabulary for 3GPP Specifications".</w:t>
      </w:r>
    </w:p>
    <w:p w14:paraId="6FC212C2" w14:textId="11C4AA91" w:rsidR="00BD6B3F" w:rsidRDefault="00BD6B3F" w:rsidP="00BD6B3F">
      <w:pPr>
        <w:pStyle w:val="EX"/>
      </w:pPr>
      <w:r w:rsidRPr="004D3578">
        <w:t>[</w:t>
      </w:r>
      <w:r w:rsidR="00167BFB">
        <w:t>2</w:t>
      </w:r>
      <w:r w:rsidRPr="004D3578">
        <w:t>]</w:t>
      </w:r>
      <w:r w:rsidRPr="004D3578">
        <w:tab/>
        <w:t>3GPP T</w:t>
      </w:r>
      <w:r>
        <w:t>S</w:t>
      </w:r>
      <w:r w:rsidRPr="004D3578">
        <w:t> 2</w:t>
      </w:r>
      <w:r>
        <w:t>6</w:t>
      </w:r>
      <w:r w:rsidRPr="004D3578">
        <w:t>.</w:t>
      </w:r>
      <w:r>
        <w:t>501</w:t>
      </w:r>
      <w:r w:rsidRPr="004D3578">
        <w:t>: "</w:t>
      </w:r>
      <w:r w:rsidR="00F43CA0" w:rsidRPr="00F43CA0">
        <w:t xml:space="preserve"> 5G Media Streaming (5GMS); General description and architecture</w:t>
      </w:r>
      <w:r w:rsidRPr="004D3578">
        <w:t>".</w:t>
      </w:r>
    </w:p>
    <w:p w14:paraId="5AFE0B05" w14:textId="7AFDA123" w:rsidR="00167BFB" w:rsidRDefault="00167BFB" w:rsidP="00167BFB">
      <w:pPr>
        <w:pStyle w:val="EX"/>
        <w:rPr>
          <w:lang w:val="en-US"/>
        </w:rPr>
      </w:pPr>
      <w:r>
        <w:rPr>
          <w:lang w:val="en-US"/>
        </w:rPr>
        <w:t>[3]</w:t>
      </w:r>
      <w:r>
        <w:rPr>
          <w:lang w:val="en-US"/>
        </w:rPr>
        <w:tab/>
      </w:r>
      <w:r w:rsidRPr="00FC14BE">
        <w:t>3GPP T</w:t>
      </w:r>
      <w:r>
        <w:t>S 26.511</w:t>
      </w:r>
      <w:r w:rsidRPr="00FC14BE">
        <w:t>: "</w:t>
      </w:r>
      <w:r w:rsidRPr="002B08F6">
        <w:t>5G Media Streaming (5GMS); Profiles, codecs and formats</w:t>
      </w:r>
      <w:r w:rsidRPr="00FC14BE">
        <w:t>".</w:t>
      </w:r>
    </w:p>
    <w:p w14:paraId="60C75B14" w14:textId="05CE609E" w:rsidR="00167BFB" w:rsidRDefault="00167BFB" w:rsidP="00167BFB">
      <w:pPr>
        <w:pStyle w:val="EX"/>
      </w:pPr>
      <w:r>
        <w:rPr>
          <w:lang w:val="en-US"/>
        </w:rPr>
        <w:t>[4]</w:t>
      </w:r>
      <w:r>
        <w:rPr>
          <w:lang w:val="en-US"/>
        </w:rPr>
        <w:tab/>
      </w:r>
      <w:r w:rsidRPr="00FC14BE">
        <w:t>3GPP T</w:t>
      </w:r>
      <w:r>
        <w:t>S 26.512</w:t>
      </w:r>
      <w:r w:rsidRPr="00FC14BE">
        <w:t>: "</w:t>
      </w:r>
      <w:r w:rsidRPr="002B08F6">
        <w:t xml:space="preserve">5G Media Streaming (5GMS); </w:t>
      </w:r>
      <w:r w:rsidR="00A2022F">
        <w:t>Protocols</w:t>
      </w:r>
      <w:r w:rsidRPr="00FC14BE">
        <w:t>".</w:t>
      </w:r>
    </w:p>
    <w:p w14:paraId="69E7BF09" w14:textId="61DB2686" w:rsidR="001953FA" w:rsidRDefault="001953FA" w:rsidP="001953FA">
      <w:pPr>
        <w:pStyle w:val="EX"/>
      </w:pPr>
      <w:r w:rsidRPr="004D3578">
        <w:t>[</w:t>
      </w:r>
      <w:r>
        <w:t>5</w:t>
      </w:r>
      <w:r w:rsidRPr="004D3578">
        <w:t>]</w:t>
      </w:r>
      <w:r w:rsidRPr="004D3578">
        <w:tab/>
        <w:t>3GPP T</w:t>
      </w:r>
      <w:r>
        <w:t>S</w:t>
      </w:r>
      <w:r w:rsidRPr="004D3578">
        <w:t> 2</w:t>
      </w:r>
      <w:r>
        <w:t>3</w:t>
      </w:r>
      <w:r w:rsidRPr="004D3578">
        <w:t>.</w:t>
      </w:r>
      <w:r>
        <w:t>501</w:t>
      </w:r>
      <w:r w:rsidRPr="004D3578">
        <w:t>: "</w:t>
      </w:r>
      <w:r w:rsidR="00476646" w:rsidRPr="00476646">
        <w:t>System architecture for the 5G System (5GS)</w:t>
      </w:r>
      <w:r w:rsidRPr="004D3578">
        <w:t>".</w:t>
      </w:r>
    </w:p>
    <w:p w14:paraId="595D4332" w14:textId="45D84A71" w:rsidR="001953FA" w:rsidRPr="001953FA" w:rsidRDefault="00476646" w:rsidP="00167BFB">
      <w:pPr>
        <w:pStyle w:val="EX"/>
      </w:pPr>
      <w:r>
        <w:t>[6]</w:t>
      </w:r>
      <w:r>
        <w:tab/>
        <w:t>3GPP TS 29.551</w:t>
      </w:r>
      <w:r w:rsidR="00B02952">
        <w:t>: “</w:t>
      </w:r>
      <w:r w:rsidR="00B02952" w:rsidRPr="00B02952">
        <w:t>5G System; Packet Flow Description Management Service; Stage 3</w:t>
      </w:r>
      <w:r w:rsidR="00B02952">
        <w:t>"</w:t>
      </w:r>
      <w:ins w:id="4" w:author="Richard Bradbury (further revisions)" w:date="2021-04-13T11:16:00Z">
        <w:r w:rsidR="00AD35F8">
          <w:t>.</w:t>
        </w:r>
      </w:ins>
    </w:p>
    <w:p w14:paraId="15ACB96E" w14:textId="77777777" w:rsidR="00AD35F8" w:rsidRDefault="00AD35F8" w:rsidP="00AD35F8">
      <w:pPr>
        <w:pStyle w:val="EX"/>
        <w:rPr>
          <w:ins w:id="5" w:author="Richard Bradbury (further revisions)" w:date="2021-04-13T11:16:00Z"/>
          <w:lang w:eastAsia="zh-CN"/>
        </w:rPr>
      </w:pPr>
      <w:ins w:id="6" w:author="Richard Bradbury (further revisions)" w:date="2021-04-13T11:16:00Z">
        <w:r>
          <w:rPr>
            <w:lang w:eastAsia="zh-CN"/>
          </w:rPr>
          <w:t>[PP]</w:t>
        </w:r>
        <w:r>
          <w:rPr>
            <w:lang w:eastAsia="zh-CN"/>
          </w:rPr>
          <w:tab/>
          <w:t>3GPP TS 29,244: "</w:t>
        </w:r>
        <w:r>
          <w:t>Interface between the Control Plane and the User Plane nodes".</w:t>
        </w:r>
      </w:ins>
    </w:p>
    <w:p w14:paraId="1E52656A" w14:textId="77777777" w:rsidR="00AD35F8" w:rsidRDefault="00AD35F8" w:rsidP="00AD35F8">
      <w:pPr>
        <w:pStyle w:val="EX"/>
        <w:rPr>
          <w:ins w:id="7" w:author="Richard Bradbury (further revisions)" w:date="2021-04-13T11:16:00Z"/>
          <w:lang w:eastAsia="zh-CN"/>
        </w:rPr>
      </w:pPr>
      <w:ins w:id="8" w:author="Richard Bradbury (further revisions)" w:date="2021-04-13T11:16:00Z">
        <w:r>
          <w:rPr>
            <w:lang w:eastAsia="zh-CN"/>
          </w:rPr>
          <w:t>[FF]</w:t>
        </w:r>
        <w:r>
          <w:rPr>
            <w:lang w:eastAsia="zh-CN"/>
          </w:rPr>
          <w:tab/>
          <w:t>IETF RFC 6733: "</w:t>
        </w:r>
        <w:r w:rsidRPr="00160533">
          <w:rPr>
            <w:lang w:eastAsia="zh-CN"/>
          </w:rPr>
          <w:t>Diameter Base Protocol</w:t>
        </w:r>
        <w:r>
          <w:rPr>
            <w:lang w:eastAsia="zh-CN"/>
          </w:rPr>
          <w:t>".</w:t>
        </w:r>
      </w:ins>
    </w:p>
    <w:p w14:paraId="56903625" w14:textId="0140E8FE" w:rsidR="006C04D2" w:rsidRDefault="006C04D2" w:rsidP="006C04D2">
      <w:pPr>
        <w:keepNext/>
        <w:ind w:firstLine="284"/>
        <w:rPr>
          <w:ins w:id="9" w:author="TLr1" w:date="2021-04-12T19:58:00Z"/>
          <w:rFonts w:eastAsia="MS Mincho"/>
          <w:lang w:eastAsia="zh-CN"/>
        </w:rPr>
      </w:pPr>
      <w:ins w:id="10" w:author="TLr1" w:date="2021-04-12T19:58:00Z">
        <w:r>
          <w:rPr>
            <w:lang w:eastAsia="zh-CN"/>
          </w:rPr>
          <w:t>[XX]</w:t>
        </w:r>
        <w:r>
          <w:rPr>
            <w:lang w:eastAsia="zh-CN"/>
          </w:rPr>
          <w:tab/>
        </w:r>
        <w:r>
          <w:rPr>
            <w:lang w:eastAsia="zh-CN"/>
          </w:rPr>
          <w:tab/>
        </w:r>
        <w:r>
          <w:rPr>
            <w:lang w:eastAsia="zh-CN"/>
          </w:rPr>
          <w:tab/>
        </w:r>
        <w:r>
          <w:rPr>
            <w:lang w:eastAsia="zh-CN"/>
          </w:rPr>
          <w:tab/>
          <w:t>3GPP TS 29.</w:t>
        </w:r>
      </w:ins>
      <w:ins w:id="11" w:author="panqi (E)" w:date="2021-04-13T10:43:00Z">
        <w:r w:rsidR="00D64AB3">
          <w:rPr>
            <w:lang w:eastAsia="zh-CN"/>
          </w:rPr>
          <w:t>5</w:t>
        </w:r>
      </w:ins>
      <w:ins w:id="12" w:author="TLr1" w:date="2021-04-12T19:58:00Z">
        <w:del w:id="13" w:author="panqi (E)" w:date="2021-04-13T10:43:00Z">
          <w:r w:rsidDel="00D64AB3">
            <w:rPr>
              <w:lang w:eastAsia="zh-CN"/>
            </w:rPr>
            <w:delText>2</w:delText>
          </w:r>
        </w:del>
        <w:r>
          <w:rPr>
            <w:lang w:eastAsia="zh-CN"/>
          </w:rPr>
          <w:t xml:space="preserve">14, </w:t>
        </w:r>
      </w:ins>
      <w:ins w:id="14" w:author="panqi (E)" w:date="2021-04-13T10:43:00Z">
        <w:r w:rsidR="00D64AB3">
          <w:rPr>
            <w:lang w:eastAsia="zh-CN"/>
          </w:rPr>
          <w:t xml:space="preserve">“5G System; </w:t>
        </w:r>
      </w:ins>
      <w:ins w:id="15" w:author="TLr1" w:date="2021-04-12T19:58:00Z">
        <w:r>
          <w:rPr>
            <w:bCs/>
            <w:lang w:eastAsia="ja-JP"/>
          </w:rPr>
          <w:t>Policy and Charging Control over Rx reference point</w:t>
        </w:r>
        <w:r>
          <w:rPr>
            <w:bCs/>
            <w:lang w:eastAsia="zh-CN"/>
          </w:rPr>
          <w:t>; Stage 3</w:t>
        </w:r>
      </w:ins>
      <w:ins w:id="16" w:author="panqi (E)" w:date="2021-04-13T10:44:00Z">
        <w:r w:rsidR="00D64AB3">
          <w:rPr>
            <w:bCs/>
            <w:lang w:eastAsia="zh-CN"/>
          </w:rPr>
          <w:t>”</w:t>
        </w:r>
      </w:ins>
    </w:p>
    <w:p w14:paraId="668C785A" w14:textId="77777777" w:rsidR="00AD35F8" w:rsidRDefault="00AD35F8" w:rsidP="00AD35F8">
      <w:pPr>
        <w:pStyle w:val="EX"/>
        <w:rPr>
          <w:ins w:id="17" w:author="Richard Bradbury (further revisions)" w:date="2021-04-13T11:16:00Z"/>
        </w:rPr>
      </w:pPr>
      <w:ins w:id="18" w:author="Richard Bradbury (further revisions)" w:date="2021-04-13T11:16:00Z">
        <w:r>
          <w:rPr>
            <w:lang w:eastAsia="zh-CN"/>
          </w:rPr>
          <w:t>[DD]</w:t>
        </w:r>
        <w:r>
          <w:rPr>
            <w:lang w:eastAsia="zh-CN"/>
          </w:rPr>
          <w:tab/>
        </w:r>
        <w:r>
          <w:rPr>
            <w:lang w:eastAsia="zh-CN"/>
          </w:rPr>
          <w:tab/>
          <w:t xml:space="preserve">IETF </w:t>
        </w:r>
        <w:r>
          <w:t>RFC 7657: "</w:t>
        </w:r>
        <w:r w:rsidRPr="00A43258">
          <w:t>Differentiated Services (</w:t>
        </w:r>
        <w:proofErr w:type="spellStart"/>
        <w:r w:rsidRPr="00A43258">
          <w:t>Diffserv</w:t>
        </w:r>
        <w:proofErr w:type="spellEnd"/>
        <w:r w:rsidRPr="00A43258">
          <w:t>) and Real-Time Communication</w:t>
        </w:r>
        <w:r>
          <w:t>", November 1995.</w:t>
        </w:r>
      </w:ins>
    </w:p>
    <w:p w14:paraId="35F1FB20" w14:textId="77777777" w:rsidR="00AD35F8" w:rsidRDefault="00AD35F8" w:rsidP="00AD35F8">
      <w:pPr>
        <w:pStyle w:val="EX"/>
        <w:rPr>
          <w:ins w:id="19" w:author="Richard Bradbury (further revisions)" w:date="2021-04-13T11:16:00Z"/>
        </w:rPr>
      </w:pPr>
      <w:ins w:id="20" w:author="Richard Bradbury (further revisions)" w:date="2021-04-13T11:16:00Z">
        <w:r>
          <w:t>[EE]</w:t>
        </w:r>
        <w:r>
          <w:tab/>
          <w:t>IETF RFC 3168: "</w:t>
        </w:r>
        <w:r w:rsidRPr="00A43258">
          <w:t>The Addition of Explicit Congestion Notification (ECN) to IP</w:t>
        </w:r>
        <w:r>
          <w:t>", September 2001.</w:t>
        </w:r>
      </w:ins>
    </w:p>
    <w:p w14:paraId="1F3BB9B8" w14:textId="77777777" w:rsidR="00AD35F8" w:rsidRDefault="00AD35F8" w:rsidP="00AD35F8">
      <w:pPr>
        <w:pStyle w:val="EX"/>
        <w:rPr>
          <w:ins w:id="21" w:author="Richard Bradbury (further revisions)" w:date="2021-04-13T11:16:00Z"/>
        </w:rPr>
      </w:pPr>
      <w:ins w:id="22" w:author="Richard Bradbury (further revisions)" w:date="2021-04-13T11:16:00Z">
        <w:r>
          <w:t>[x1]</w:t>
        </w:r>
        <w:r>
          <w:tab/>
          <w:t>…</w:t>
        </w:r>
      </w:ins>
    </w:p>
    <w:p w14:paraId="51507912" w14:textId="77777777" w:rsidR="00AD35F8" w:rsidRDefault="00AD35F8" w:rsidP="00AD35F8">
      <w:pPr>
        <w:pStyle w:val="EX"/>
        <w:rPr>
          <w:ins w:id="23" w:author="Richard Bradbury (further revisions)" w:date="2021-04-13T11:16:00Z"/>
          <w:rFonts w:eastAsia="MS Mincho"/>
          <w:lang w:eastAsia="zh-CN"/>
        </w:rPr>
      </w:pPr>
      <w:ins w:id="24" w:author="Richard Bradbury (further revisions)" w:date="2021-04-13T11:16:00Z">
        <w:r>
          <w:t>[x2]</w:t>
        </w:r>
        <w:r>
          <w:tab/>
          <w:t>…</w:t>
        </w:r>
      </w:ins>
    </w:p>
    <w:p w14:paraId="7C144A00" w14:textId="77777777" w:rsidR="008B247F" w:rsidRDefault="008B247F" w:rsidP="00AD35F8">
      <w:pPr>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167DAEF" w14:textId="21AB75C0" w:rsidR="008B247F" w:rsidRDefault="008B247F" w:rsidP="008B247F">
      <w:pPr>
        <w:pStyle w:val="Heading1"/>
      </w:pPr>
      <w:r>
        <w:t>4</w:t>
      </w:r>
      <w:r w:rsidRPr="004D3578">
        <w:tab/>
      </w:r>
      <w:r>
        <w:t>Introduction to 5G Media Streaming</w:t>
      </w:r>
    </w:p>
    <w:p w14:paraId="7846E341" w14:textId="75B11FF9" w:rsidR="008B247F" w:rsidRPr="004D3578" w:rsidRDefault="008B247F" w:rsidP="008B247F">
      <w:pPr>
        <w:pStyle w:val="Heading2"/>
      </w:pPr>
      <w:r>
        <w:t>4</w:t>
      </w:r>
      <w:r w:rsidRPr="004D3578">
        <w:t>.</w:t>
      </w:r>
      <w:r>
        <w:t>1</w:t>
      </w:r>
      <w:r w:rsidRPr="004D3578">
        <w:tab/>
      </w:r>
      <w:r>
        <w:t>Introduction</w:t>
      </w:r>
    </w:p>
    <w:p w14:paraId="2D837802" w14:textId="76D33225" w:rsidR="00D850F2" w:rsidRDefault="00D850F2" w:rsidP="00D850F2">
      <w:pPr>
        <w:pStyle w:val="Heading2"/>
      </w:pPr>
      <w:r>
        <w:t>4</w:t>
      </w:r>
      <w:r w:rsidRPr="004D3578">
        <w:t>.</w:t>
      </w:r>
      <w:r>
        <w:t>2</w:t>
      </w:r>
      <w:r w:rsidRPr="004D3578">
        <w:tab/>
      </w:r>
      <w:r>
        <w:t>Collaboration Scenarios</w:t>
      </w:r>
    </w:p>
    <w:p w14:paraId="21253E48" w14:textId="258983B8" w:rsidR="00D850F2" w:rsidRDefault="00D850F2" w:rsidP="00D850F2">
      <w:pPr>
        <w:pStyle w:val="Heading2"/>
      </w:pPr>
      <w:r>
        <w:t>4</w:t>
      </w:r>
      <w:r w:rsidRPr="004D3578">
        <w:t>.</w:t>
      </w:r>
      <w:r w:rsidR="003E74F9">
        <w:t>3</w:t>
      </w:r>
      <w:r w:rsidRPr="004D3578">
        <w:tab/>
      </w:r>
      <w:r>
        <w:t>Architectures</w:t>
      </w:r>
    </w:p>
    <w:p w14:paraId="26242972" w14:textId="5F5CDCD1" w:rsidR="00D850F2" w:rsidRPr="00D850F2" w:rsidRDefault="003E74F9" w:rsidP="003E74F9">
      <w:pPr>
        <w:pStyle w:val="Heading2"/>
      </w:pPr>
      <w:r>
        <w:t>4</w:t>
      </w:r>
      <w:r w:rsidRPr="004D3578">
        <w:t>.</w:t>
      </w:r>
      <w:r>
        <w:t>4</w:t>
      </w:r>
      <w:r w:rsidRPr="004D3578">
        <w:tab/>
      </w:r>
      <w:r>
        <w:t>Summary of Stage-3 enablers</w:t>
      </w:r>
    </w:p>
    <w:p w14:paraId="7C810BD2" w14:textId="77777777" w:rsidR="006049D7" w:rsidRDefault="006049D7" w:rsidP="00025712">
      <w:pPr>
        <w:rPr>
          <w:highlight w:val="yellow"/>
        </w:rPr>
      </w:pPr>
    </w:p>
    <w:p w14:paraId="7B56047D" w14:textId="28CE1930" w:rsidR="006049D7" w:rsidRDefault="006049D7" w:rsidP="00AD35F8">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5E6F36" w14:textId="734C5A75" w:rsidR="00FF2190" w:rsidRDefault="008B247F" w:rsidP="00FF2190">
      <w:pPr>
        <w:pStyle w:val="Heading1"/>
      </w:pPr>
      <w:bookmarkStart w:id="25" w:name="_Toc61872326"/>
      <w:r>
        <w:t>5</w:t>
      </w:r>
      <w:r w:rsidR="00FF2190" w:rsidRPr="004D3578">
        <w:tab/>
      </w:r>
      <w:bookmarkEnd w:id="25"/>
      <w:r w:rsidR="00FF2190">
        <w:t>Key Topics</w:t>
      </w:r>
    </w:p>
    <w:p w14:paraId="68DD4CC5" w14:textId="06A93C8A" w:rsidR="00FF2190" w:rsidRPr="004D3578" w:rsidRDefault="008B247F" w:rsidP="00FF2190">
      <w:pPr>
        <w:pStyle w:val="Heading2"/>
      </w:pPr>
      <w:bookmarkStart w:id="26" w:name="_Toc61872327"/>
      <w:r>
        <w:t>5</w:t>
      </w:r>
      <w:r w:rsidR="00FF2190" w:rsidRPr="004D3578">
        <w:t>.</w:t>
      </w:r>
      <w:r w:rsidR="00FF2190">
        <w:t>1</w:t>
      </w:r>
      <w:r w:rsidR="00FF2190" w:rsidRPr="004D3578">
        <w:tab/>
      </w:r>
      <w:r w:rsidR="00FF2190">
        <w:t>Introduction</w:t>
      </w:r>
      <w:bookmarkEnd w:id="26"/>
    </w:p>
    <w:p w14:paraId="1FD31D7D" w14:textId="1C33FE84" w:rsidR="00FF2190" w:rsidRDefault="008B247F" w:rsidP="00FF2190">
      <w:pPr>
        <w:pStyle w:val="Heading2"/>
      </w:pPr>
      <w:bookmarkStart w:id="27" w:name="_Toc61872330"/>
      <w:r>
        <w:t>5</w:t>
      </w:r>
      <w:r w:rsidR="00FF2190">
        <w:t>.</w:t>
      </w:r>
      <w:r w:rsidR="009060DB">
        <w:t>3</w:t>
      </w:r>
      <w:r w:rsidR="00FF2190">
        <w:tab/>
      </w:r>
      <w:bookmarkEnd w:id="27"/>
      <w:r w:rsidR="009060DB" w:rsidRPr="009060DB">
        <w:t>Traffic Identification</w:t>
      </w:r>
    </w:p>
    <w:p w14:paraId="011EF6FE" w14:textId="560AD683" w:rsidR="00FF2190" w:rsidRDefault="008B247F" w:rsidP="00FF2190">
      <w:pPr>
        <w:pStyle w:val="Heading3"/>
      </w:pPr>
      <w:bookmarkStart w:id="28" w:name="_Toc61872331"/>
      <w:r>
        <w:t>5</w:t>
      </w:r>
      <w:r w:rsidR="00FF2190">
        <w:t>.</w:t>
      </w:r>
      <w:r w:rsidR="009060DB">
        <w:t>3</w:t>
      </w:r>
      <w:r w:rsidR="00FF2190">
        <w:t>.1</w:t>
      </w:r>
      <w:r w:rsidR="00FF2190">
        <w:tab/>
      </w:r>
      <w:bookmarkEnd w:id="28"/>
      <w:r w:rsidR="00726F07">
        <w:t>Description</w:t>
      </w:r>
    </w:p>
    <w:p w14:paraId="68A02BBE" w14:textId="6893E972" w:rsidR="00726F07" w:rsidRPr="00726F07" w:rsidRDefault="00CC5D22" w:rsidP="00726F07">
      <w:r w:rsidRPr="00CC5D22">
        <w:t>For different features within the 5G Media Streaming Architecture, it is necessary for the 5G System to identify the traffic flows. Multimedia streaming applications might not be able to uniquely identify the 5-</w:t>
      </w:r>
      <w:del w:id="29" w:author="Richard Bradbury" w:date="2021-04-01T20:17:00Z">
        <w:r w:rsidRPr="00CC5D22" w:rsidDel="00C012D5">
          <w:delText>T</w:delText>
        </w:r>
      </w:del>
      <w:ins w:id="30" w:author="Richard Bradbury" w:date="2021-04-01T20:17:00Z">
        <w:r w:rsidR="00C012D5">
          <w:t>t</w:t>
        </w:r>
      </w:ins>
      <w:r w:rsidRPr="00CC5D22">
        <w:t>uple of the streaming session, since the 5-</w:t>
      </w:r>
      <w:del w:id="31" w:author="Richard Bradbury" w:date="2021-04-01T20:17:00Z">
        <w:r w:rsidRPr="00CC5D22" w:rsidDel="00C012D5">
          <w:delText>T</w:delText>
        </w:r>
      </w:del>
      <w:ins w:id="32" w:author="Richard Bradbury" w:date="2021-04-01T20:17:00Z">
        <w:r w:rsidR="00C012D5">
          <w:t>t</w:t>
        </w:r>
      </w:ins>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rsidR="00AD755E">
        <w:t>.</w:t>
      </w:r>
    </w:p>
    <w:p w14:paraId="11DEF2A2" w14:textId="25379F71" w:rsidR="001E38E8" w:rsidRDefault="001E38E8" w:rsidP="001E38E8">
      <w:pPr>
        <w:rPr>
          <w:ins w:id="33" w:author="TLr1" w:date="2021-04-12T17:59:00Z"/>
        </w:rPr>
      </w:pPr>
      <w:ins w:id="34" w:author="TLr1" w:date="2021-04-12T17:59:00Z">
        <w:r>
          <w:t>Figure 5.3.1-1 depicts the chain of functions (taken from TS 29.244</w:t>
        </w:r>
      </w:ins>
      <w:ins w:id="35" w:author="Richard Bradbury (further revisions)" w:date="2021-04-13T11:17:00Z">
        <w:r w:rsidR="00AD35F8">
          <w:t xml:space="preserve"> [</w:t>
        </w:r>
      </w:ins>
      <w:ins w:id="36" w:author="Richard Bradbury (further revisions)" w:date="2021-04-13T11:18:00Z">
        <w:r w:rsidR="00AD35F8" w:rsidRPr="00AD35F8">
          <w:rPr>
            <w:highlight w:val="yellow"/>
          </w:rPr>
          <w:t>PP</w:t>
        </w:r>
        <w:r w:rsidR="00AD35F8">
          <w:t>]</w:t>
        </w:r>
      </w:ins>
      <w:ins w:id="37" w:author="TLr1" w:date="2021-04-12T17:59:00Z">
        <w:r>
          <w:t>, Figure 5.2.1-1) within an UPF for incoming IP packets (from DN side). The UPF always first looks up the PFCP session to which a packet belongs. The PFCP session is similar to a PDU session. Then there are so-called Packet Detection Rules (PDR), which implement traffic identification with respect to different conditions.</w:t>
        </w:r>
      </w:ins>
    </w:p>
    <w:p w14:paraId="310EF796" w14:textId="77777777" w:rsidR="001E38E8" w:rsidRDefault="001E38E8" w:rsidP="00025712">
      <w:pPr>
        <w:jc w:val="center"/>
        <w:rPr>
          <w:ins w:id="38" w:author="TLr1" w:date="2021-04-12T17:59:00Z"/>
        </w:rPr>
      </w:pPr>
      <w:ins w:id="39" w:author="TLr1" w:date="2021-04-12T17:59:00Z">
        <w:r w:rsidRPr="00441CD0">
          <w:object w:dxaOrig="10275" w:dyaOrig="3195" w14:anchorId="23F890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137.35pt" o:ole="">
              <v:imagedata r:id="rId15" o:title=""/>
            </v:shape>
            <o:OLEObject Type="Embed" ProgID="Visio.Drawing.11" ShapeID="_x0000_i1025" DrawAspect="Content" ObjectID="_1679833549" r:id="rId16"/>
          </w:object>
        </w:r>
      </w:ins>
    </w:p>
    <w:p w14:paraId="263CFAF4" w14:textId="2D0AD2D4" w:rsidR="001E38E8" w:rsidRPr="00726F07" w:rsidRDefault="001E38E8" w:rsidP="001E38E8">
      <w:pPr>
        <w:pStyle w:val="TF"/>
        <w:rPr>
          <w:ins w:id="40" w:author="TLr1" w:date="2021-04-12T17:59:00Z"/>
        </w:rPr>
      </w:pPr>
      <w:ins w:id="41" w:author="TLr1" w:date="2021-04-12T17:59: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w:t>
        </w:r>
      </w:ins>
      <w:ins w:id="42" w:author="Richard Bradbury (further revisions)" w:date="2021-04-13T11:18:00Z">
        <w:r w:rsidR="00AD35F8">
          <w:t xml:space="preserve"> [</w:t>
        </w:r>
        <w:r w:rsidR="00AD35F8" w:rsidRPr="00AD35F8">
          <w:rPr>
            <w:highlight w:val="yellow"/>
          </w:rPr>
          <w:t>PP</w:t>
        </w:r>
        <w:r w:rsidR="00AD35F8">
          <w:t>]</w:t>
        </w:r>
      </w:ins>
      <w:ins w:id="43" w:author="TLr1" w:date="2021-04-12T17:59:00Z">
        <w:r>
          <w:t>)</w:t>
        </w:r>
      </w:ins>
    </w:p>
    <w:p w14:paraId="0C7424BB" w14:textId="77777777" w:rsidR="001E38E8" w:rsidRDefault="001E38E8" w:rsidP="001E38E8">
      <w:pPr>
        <w:rPr>
          <w:ins w:id="44" w:author="TLr1" w:date="2021-04-12T17:59:00Z"/>
          <w:lang w:eastAsia="zh-CN"/>
        </w:rPr>
      </w:pPr>
      <w:ins w:id="45" w:author="TLr1" w:date="2021-04-12T17:59:00Z">
        <w:r>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ins>
    </w:p>
    <w:p w14:paraId="5EB1D55A" w14:textId="77777777" w:rsidR="001E38E8" w:rsidRDefault="001E38E8" w:rsidP="001E38E8">
      <w:pPr>
        <w:rPr>
          <w:ins w:id="46" w:author="TLr1" w:date="2021-04-12T17:59:00Z"/>
          <w:lang w:eastAsia="zh-CN"/>
        </w:rPr>
      </w:pPr>
      <w:ins w:id="47" w:author="TLr1" w:date="2021-04-12T17:59:00Z">
        <w:r>
          <w:rPr>
            <w:lang w:eastAsia="zh-CN"/>
          </w:rPr>
          <w:t>Only the Forward Action Rule (FAR) is mandatory. The QoS Enforcement Rule (QER) is only present for QoS Flows. The Usage Reporting Rule (URR) is only available when traffic volume measurements (e.g. for charging) are needed.</w:t>
        </w:r>
      </w:ins>
    </w:p>
    <w:p w14:paraId="6752B91B" w14:textId="06AB7E74" w:rsidR="001E38E8" w:rsidRDefault="001E38E8" w:rsidP="001E38E8">
      <w:pPr>
        <w:rPr>
          <w:ins w:id="48" w:author="TLr1" w:date="2021-04-12T17:59:00Z"/>
        </w:rPr>
      </w:pPr>
      <w:ins w:id="49" w:author="TLr1" w:date="2021-04-12T17:59:00Z">
        <w:r>
          <w:t xml:space="preserve">The Packet Detection Rule (PDR) is based on </w:t>
        </w:r>
      </w:ins>
      <w:ins w:id="50" w:author="TLr2" w:date="2021-04-13T08:23:00Z">
        <w:r w:rsidR="00FF090C">
          <w:t xml:space="preserve">Service Data Flow Templates, which contain one or more </w:t>
        </w:r>
      </w:ins>
      <w:ins w:id="51" w:author="TLr1" w:date="2021-04-12T17:59:00Z">
        <w:r>
          <w:t xml:space="preserve">Service Data Flow (SDF) Filters or </w:t>
        </w:r>
      </w:ins>
      <w:ins w:id="52" w:author="TLr2" w:date="2021-04-13T08:23:00Z">
        <w:r w:rsidR="00FF090C">
          <w:t xml:space="preserve">an </w:t>
        </w:r>
      </w:ins>
      <w:ins w:id="53" w:author="TLr1" w:date="2021-04-12T17:59:00Z">
        <w:r>
          <w:t>Application Identifiers. An Application Identifier refers to one or more Packet Flow Descriptions (PFD</w:t>
        </w:r>
      </w:ins>
      <w:ins w:id="54" w:author="Richard Bradbury (further revisions)" w:date="2021-04-13T11:18:00Z">
        <w:r w:rsidR="00AD35F8">
          <w:t>s</w:t>
        </w:r>
      </w:ins>
      <w:ins w:id="55" w:author="TLr1" w:date="2021-04-12T17:59:00Z">
        <w:r>
          <w:t>).</w:t>
        </w:r>
      </w:ins>
    </w:p>
    <w:p w14:paraId="17549E49" w14:textId="48C6CA42" w:rsidR="00FF090C" w:rsidRDefault="001E38E8" w:rsidP="00AD35F8">
      <w:pPr>
        <w:keepNext/>
        <w:rPr>
          <w:ins w:id="56" w:author="TLr2" w:date="2021-04-13T08:25:00Z"/>
        </w:rPr>
      </w:pPr>
      <w:ins w:id="57" w:author="TLr1" w:date="2021-04-12T17:59:00Z">
        <w:r>
          <w:t>A Service Data Flow (SDF) Filter contains a single IP Packet filter, i.e.</w:t>
        </w:r>
      </w:ins>
      <w:ins w:id="58" w:author="TLr2" w:date="2021-04-13T08:26:00Z">
        <w:r w:rsidR="00FF090C">
          <w:t xml:space="preserve"> any combination of</w:t>
        </w:r>
      </w:ins>
      <w:ins w:id="59" w:author="TLr1" w:date="2021-04-12T17:59:00Z">
        <w:r>
          <w:t xml:space="preserve"> </w:t>
        </w:r>
      </w:ins>
    </w:p>
    <w:p w14:paraId="0BBC34F4" w14:textId="78439527" w:rsidR="00FF090C" w:rsidRDefault="00FF090C" w:rsidP="00AD35F8">
      <w:pPr>
        <w:pStyle w:val="B1"/>
        <w:keepNext/>
        <w:rPr>
          <w:ins w:id="60" w:author="TLr2" w:date="2021-04-13T08:25:00Z"/>
        </w:rPr>
      </w:pPr>
      <w:ins w:id="61" w:author="TLr2" w:date="2021-04-13T08:25:00Z">
        <w:r>
          <w:t>-</w:t>
        </w:r>
        <w:r>
          <w:tab/>
          <w:t>Source/destination IP address or IPv6 prefix.</w:t>
        </w:r>
      </w:ins>
    </w:p>
    <w:p w14:paraId="4E48359A" w14:textId="77777777" w:rsidR="00FF090C" w:rsidRDefault="00FF090C" w:rsidP="00AD35F8">
      <w:pPr>
        <w:pStyle w:val="B1"/>
        <w:keepNext/>
        <w:rPr>
          <w:ins w:id="62" w:author="TLr2" w:date="2021-04-13T08:25:00Z"/>
        </w:rPr>
      </w:pPr>
      <w:ins w:id="63" w:author="TLr2" w:date="2021-04-13T08:25:00Z">
        <w:r>
          <w:t>-</w:t>
        </w:r>
        <w:r>
          <w:tab/>
          <w:t>Source / destination port number.</w:t>
        </w:r>
      </w:ins>
    </w:p>
    <w:p w14:paraId="433D414B" w14:textId="77777777" w:rsidR="00FF090C" w:rsidRDefault="00FF090C" w:rsidP="00AD35F8">
      <w:pPr>
        <w:pStyle w:val="B1"/>
        <w:keepNext/>
        <w:rPr>
          <w:ins w:id="64" w:author="TLr2" w:date="2021-04-13T08:25:00Z"/>
        </w:rPr>
      </w:pPr>
      <w:ins w:id="65" w:author="TLr2" w:date="2021-04-13T08:25:00Z">
        <w:r>
          <w:t>-</w:t>
        </w:r>
        <w:r>
          <w:tab/>
          <w:t>Protocol ID of the protocol above IP/Next header type.</w:t>
        </w:r>
      </w:ins>
    </w:p>
    <w:p w14:paraId="1FFEA6C0" w14:textId="6B0ACE17" w:rsidR="00FF090C" w:rsidRDefault="00FF090C" w:rsidP="00AD35F8">
      <w:pPr>
        <w:pStyle w:val="B1"/>
        <w:keepNext/>
        <w:rPr>
          <w:ins w:id="66" w:author="TLr2" w:date="2021-04-13T08:25:00Z"/>
        </w:rPr>
      </w:pPr>
      <w:ins w:id="67" w:author="TLr2" w:date="2021-04-13T08:25:00Z">
        <w:r>
          <w:t>-</w:t>
        </w:r>
        <w:r>
          <w:tab/>
          <w:t xml:space="preserve">Type of Service (TOS) (IPv4) </w:t>
        </w:r>
        <w:del w:id="68" w:author="Richard Bradbury (further revisions)" w:date="2021-04-13T11:18:00Z">
          <w:r w:rsidDel="00AD35F8">
            <w:delText>/</w:delText>
          </w:r>
        </w:del>
      </w:ins>
      <w:ins w:id="69" w:author="Richard Bradbury (further revisions)" w:date="2021-04-13T11:18:00Z">
        <w:r w:rsidR="00AD35F8">
          <w:t>or</w:t>
        </w:r>
      </w:ins>
      <w:ins w:id="70" w:author="TLr2" w:date="2021-04-13T08:25:00Z">
        <w:r>
          <w:t xml:space="preserve"> Traffic class (IPv6) and Mask.</w:t>
        </w:r>
      </w:ins>
    </w:p>
    <w:p w14:paraId="074FD8B0" w14:textId="77777777" w:rsidR="00FF090C" w:rsidRDefault="00FF090C" w:rsidP="00AD35F8">
      <w:pPr>
        <w:pStyle w:val="B1"/>
        <w:keepNext/>
        <w:rPr>
          <w:ins w:id="71" w:author="TLr2" w:date="2021-04-13T08:25:00Z"/>
        </w:rPr>
      </w:pPr>
      <w:ins w:id="72" w:author="TLr2" w:date="2021-04-13T08:25:00Z">
        <w:r>
          <w:t>-</w:t>
        </w:r>
        <w:r>
          <w:tab/>
          <w:t>Flow Label (IPv6).</w:t>
        </w:r>
      </w:ins>
    </w:p>
    <w:p w14:paraId="1D388F9D" w14:textId="77777777" w:rsidR="00FF090C" w:rsidRDefault="00FF090C" w:rsidP="00AD35F8">
      <w:pPr>
        <w:pStyle w:val="B1"/>
        <w:keepNext/>
        <w:rPr>
          <w:ins w:id="73" w:author="TLr2" w:date="2021-04-13T08:25:00Z"/>
        </w:rPr>
      </w:pPr>
      <w:ins w:id="74" w:author="TLr2" w:date="2021-04-13T08:25:00Z">
        <w:r>
          <w:t>-</w:t>
        </w:r>
        <w:r>
          <w:tab/>
          <w:t>Security parameter index.</w:t>
        </w:r>
      </w:ins>
    </w:p>
    <w:p w14:paraId="46166394" w14:textId="77777777" w:rsidR="00FF090C" w:rsidRDefault="00FF090C" w:rsidP="00AD35F8">
      <w:pPr>
        <w:pStyle w:val="B1"/>
        <w:rPr>
          <w:ins w:id="75" w:author="TLr2" w:date="2021-04-13T08:25:00Z"/>
        </w:rPr>
      </w:pPr>
      <w:ins w:id="76" w:author="TLr2" w:date="2021-04-13T08:25:00Z">
        <w:r>
          <w:t>-</w:t>
        </w:r>
        <w:r>
          <w:tab/>
          <w:t>Packet Filter direction.</w:t>
        </w:r>
      </w:ins>
    </w:p>
    <w:p w14:paraId="4E763CF2" w14:textId="2EBBBEC9" w:rsidR="001F33DC" w:rsidRPr="001F33DC" w:rsidRDefault="001E38E8" w:rsidP="001E38E8">
      <w:pPr>
        <w:rPr>
          <w:ins w:id="77" w:author="TLr1" w:date="2021-04-12T17:59:00Z"/>
        </w:rPr>
      </w:pPr>
      <w:ins w:id="78" w:author="TLr1" w:date="2021-04-12T17:59:00Z">
        <w:del w:id="79" w:author="TLr2" w:date="2021-04-13T08:26:00Z">
          <w:r w:rsidDel="00FF090C">
            <w:lastRenderedPageBreak/>
            <w:delText xml:space="preserve">a Flow Description (5-Tuple), and/or a ToS Traffic Class and/or a </w:delText>
          </w:r>
          <w:r w:rsidRPr="00441CD0" w:rsidDel="00FF090C">
            <w:rPr>
              <w:lang w:eastAsia="zh-CN"/>
            </w:rPr>
            <w:delText>Security Parameter Index</w:delText>
          </w:r>
          <w:r w:rsidDel="00FF090C">
            <w:rPr>
              <w:lang w:eastAsia="zh-CN"/>
            </w:rPr>
            <w:delText xml:space="preserve"> and/or a Flow Label</w:delText>
          </w:r>
          <w:r w:rsidDel="00FF090C">
            <w:delText xml:space="preserve">. </w:delText>
          </w:r>
        </w:del>
      </w:ins>
      <w:ins w:id="80" w:author="panqi (E)" w:date="2021-04-13T10:51:00Z">
        <w:r w:rsidR="001F33DC">
          <w:t xml:space="preserve">The application detection filter can also be configured in the SMF and the SMF </w:t>
        </w:r>
        <w:del w:id="81" w:author="Richard Bradbury (further revisions)" w:date="2021-04-13T11:19:00Z">
          <w:r w:rsidR="001F33DC" w:rsidDel="00AD35F8">
            <w:delText>shall</w:delText>
          </w:r>
        </w:del>
      </w:ins>
      <w:ins w:id="82" w:author="Richard Bradbury (further revisions)" w:date="2021-04-13T11:19:00Z">
        <w:r w:rsidR="00AD35F8">
          <w:t>then</w:t>
        </w:r>
      </w:ins>
      <w:ins w:id="83" w:author="panqi (E)" w:date="2021-04-13T10:51:00Z">
        <w:r w:rsidR="001F33DC">
          <w:t xml:space="preserve"> provide</w:t>
        </w:r>
      </w:ins>
      <w:ins w:id="84" w:author="Richard Bradbury (further revisions)" w:date="2021-04-13T11:19:00Z">
        <w:r w:rsidR="00AD35F8">
          <w:t>s</w:t>
        </w:r>
      </w:ins>
      <w:ins w:id="85" w:author="panqi (E)" w:date="2021-04-13T10:51:00Z">
        <w:r w:rsidR="001F33DC">
          <w:t xml:space="preserve"> it in the </w:t>
        </w:r>
      </w:ins>
      <w:ins w:id="86" w:author="Richard Bradbury (further revisions)" w:date="2021-04-13T11:19:00Z">
        <w:r w:rsidR="00AD35F8">
          <w:t>S</w:t>
        </w:r>
      </w:ins>
      <w:ins w:id="87" w:author="panqi (E)" w:date="2021-04-13T10:51:00Z">
        <w:r w:rsidR="001F33DC">
          <w:t xml:space="preserve">ervice </w:t>
        </w:r>
      </w:ins>
      <w:ins w:id="88" w:author="Richard Bradbury (further revisions)" w:date="2021-04-13T11:19:00Z">
        <w:r w:rsidR="00AD35F8">
          <w:t>D</w:t>
        </w:r>
      </w:ins>
      <w:ins w:id="89" w:author="panqi (E)" w:date="2021-04-13T10:51:00Z">
        <w:r w:rsidR="001F33DC">
          <w:t xml:space="preserve">ata </w:t>
        </w:r>
      </w:ins>
      <w:ins w:id="90" w:author="Richard Bradbury (further revisions)" w:date="2021-04-13T11:19:00Z">
        <w:r w:rsidR="00AD35F8">
          <w:t>F</w:t>
        </w:r>
      </w:ins>
      <w:ins w:id="91" w:author="panqi (E)" w:date="2021-04-13T10:51:00Z">
        <w:r w:rsidR="001F33DC">
          <w:t xml:space="preserve">low filter to the UPF, as well as flow information for traffic handling in the UPF received from the dynamic PCC </w:t>
        </w:r>
      </w:ins>
      <w:ins w:id="92" w:author="Richard Bradbury (further revisions)" w:date="2021-04-13T11:19:00Z">
        <w:r w:rsidR="00AD35F8">
          <w:t>R</w:t>
        </w:r>
      </w:ins>
      <w:ins w:id="93" w:author="panqi (E)" w:date="2021-04-13T10:51:00Z">
        <w:r w:rsidR="001F33DC">
          <w:t xml:space="preserve">ule. The flow information includes the </w:t>
        </w:r>
      </w:ins>
      <w:ins w:id="94" w:author="Richard Bradbury (further revisions)" w:date="2021-04-13T11:19:00Z">
        <w:r w:rsidR="00AD35F8">
          <w:t>F</w:t>
        </w:r>
      </w:ins>
      <w:ins w:id="95" w:author="panqi (E)" w:date="2021-04-13T10:51:00Z">
        <w:r w:rsidR="001F33DC">
          <w:t xml:space="preserve">low </w:t>
        </w:r>
      </w:ins>
      <w:ins w:id="96" w:author="Richard Bradbury (further revisions)" w:date="2021-04-13T11:19:00Z">
        <w:r w:rsidR="00AD35F8">
          <w:t>D</w:t>
        </w:r>
      </w:ins>
      <w:ins w:id="97" w:author="panqi (E)" w:date="2021-04-13T10:51:00Z">
        <w:r w:rsidR="001F33DC">
          <w:t xml:space="preserve">escription (contains an </w:t>
        </w:r>
        <w:proofErr w:type="spellStart"/>
        <w:r w:rsidR="001F33DC">
          <w:t>IpFilterRule</w:t>
        </w:r>
        <w:proofErr w:type="spellEnd"/>
        <w:r w:rsidR="001F33DC">
          <w:t xml:space="preserve"> </w:t>
        </w:r>
      </w:ins>
      <w:ins w:id="98" w:author="Richard Bradbury (further revisions)" w:date="2021-04-13T11:20:00Z">
        <w:r w:rsidR="00AD35F8">
          <w:t>adopted from the Diameter Base Protocol [</w:t>
        </w:r>
        <w:r w:rsidR="00AD35F8" w:rsidRPr="00160533">
          <w:rPr>
            <w:highlight w:val="yellow"/>
          </w:rPr>
          <w:t>FF</w:t>
        </w:r>
      </w:ins>
      <w:ins w:id="99" w:author="panqi (E)" w:date="2021-04-13T10:51:00Z">
        <w:del w:id="100" w:author="Richard Bradbury (further revisions)" w:date="2021-04-13T11:20:00Z">
          <w:r w:rsidR="001F33DC" w:rsidDel="00AD35F8">
            <w:delText>[RFC6733</w:delText>
          </w:r>
        </w:del>
        <w:r w:rsidR="001F33DC">
          <w:t xml:space="preserve">]), </w:t>
        </w:r>
      </w:ins>
      <w:ins w:id="101" w:author="Richard Bradbury (further revisions)" w:date="2021-04-13T11:20:00Z">
        <w:r w:rsidR="00AD35F8">
          <w:t>T</w:t>
        </w:r>
      </w:ins>
      <w:ins w:id="102" w:author="panqi (E)" w:date="2021-04-13T10:51:00Z">
        <w:r w:rsidR="001F33DC">
          <w:t xml:space="preserve">ype of </w:t>
        </w:r>
      </w:ins>
      <w:ins w:id="103" w:author="Richard Bradbury (further revisions)" w:date="2021-04-13T11:20:00Z">
        <w:r w:rsidR="00AD35F8">
          <w:t>S</w:t>
        </w:r>
      </w:ins>
      <w:ins w:id="104" w:author="panqi (E)" w:date="2021-04-13T10:51:00Z">
        <w:r w:rsidR="001F33DC">
          <w:t>ervice, flow label and security parameter index for traffic identific</w:t>
        </w:r>
      </w:ins>
      <w:ins w:id="105" w:author="panqi (E)" w:date="2021-04-13T10:52:00Z">
        <w:r w:rsidR="001F33DC">
          <w:t>ation</w:t>
        </w:r>
      </w:ins>
      <w:ins w:id="106" w:author="panqi (E)" w:date="2021-04-13T10:51:00Z">
        <w:r w:rsidR="001F33DC">
          <w:t>.</w:t>
        </w:r>
      </w:ins>
    </w:p>
    <w:p w14:paraId="049C987F" w14:textId="7CFACFE4" w:rsidR="00D64AB3" w:rsidRPr="00F70B61" w:rsidRDefault="001F33DC" w:rsidP="00AD23D7">
      <w:ins w:id="107" w:author="panqi (E)" w:date="2021-04-13T10:51:00Z">
        <w:r>
          <w:t xml:space="preserve">Besides, </w:t>
        </w:r>
      </w:ins>
      <w:del w:id="108" w:author="panqi (E)" w:date="2021-04-13T10:51:00Z">
        <w:r w:rsidR="00AD23D7" w:rsidRPr="00F70B61" w:rsidDel="001F33DC">
          <w:delText>T</w:delText>
        </w:r>
      </w:del>
      <w:ins w:id="109" w:author="panqi (E)" w:date="2021-04-13T10:51:00Z">
        <w:r>
          <w:t>t</w:t>
        </w:r>
      </w:ins>
      <w:r w:rsidR="00AD23D7" w:rsidRPr="00F70B61">
        <w:t>he Management of Packet Flow Descriptions enables the UPF to perform accurate application detection when PFD(s) are provided by an A</w:t>
      </w:r>
      <w:ins w:id="110" w:author="Richard Bradbury" w:date="2021-04-01T20:02:00Z">
        <w:r w:rsidR="008B3817">
          <w:t xml:space="preserve">pplication </w:t>
        </w:r>
      </w:ins>
      <w:r w:rsidR="00AD23D7" w:rsidRPr="00F70B61">
        <w:rPr>
          <w:rFonts w:hint="eastAsia"/>
        </w:rPr>
        <w:t>S</w:t>
      </w:r>
      <w:ins w:id="111" w:author="Richard Bradbury" w:date="2021-04-01T20:02:00Z">
        <w:r w:rsidR="008B3817">
          <w:t xml:space="preserve">ervice </w:t>
        </w:r>
      </w:ins>
      <w:r w:rsidR="00AD23D7" w:rsidRPr="00F70B61">
        <w:rPr>
          <w:rFonts w:hint="eastAsia"/>
        </w:rPr>
        <w:t>P</w:t>
      </w:r>
      <w:ins w:id="112" w:author="Richard Bradbury" w:date="2021-04-01T20:02:00Z">
        <w:r w:rsidR="008B3817">
          <w:t>rovider (ASP)</w:t>
        </w:r>
      </w:ins>
      <w:r w:rsidR="00AD23D7" w:rsidRPr="00F70B61">
        <w:t xml:space="preserve"> and then to apply enforcement actions as instructed in </w:t>
      </w:r>
      <w:del w:id="113" w:author="Richard Bradbury (further revisions)" w:date="2021-04-13T11:20:00Z">
        <w:r w:rsidR="00AD23D7" w:rsidRPr="00F70B61" w:rsidDel="00AD35F8">
          <w:delText>the</w:delText>
        </w:r>
      </w:del>
      <w:ins w:id="114" w:author="Richard Bradbury (further revisions)" w:date="2021-04-13T11:20:00Z">
        <w:r w:rsidR="00AD35F8">
          <w:t>a</w:t>
        </w:r>
      </w:ins>
      <w:r w:rsidR="00AD23D7" w:rsidRPr="00F70B61">
        <w:t xml:space="preserve"> PCC Rule.</w:t>
      </w:r>
    </w:p>
    <w:p w14:paraId="4F9F0B37" w14:textId="7B787978" w:rsidR="00AD23D7" w:rsidRPr="00F70B61" w:rsidRDefault="00AD23D7" w:rsidP="00AD23D7">
      <w:r w:rsidRPr="00F70B61">
        <w:t xml:space="preserve">The operator is able to configure pre-defined PCC Rules in the SMF or dynamic PCC Rules in the PCF that include at least an application identifier for service data flow detection, charging control information, i.e. charging key and optionally </w:t>
      </w:r>
      <w:del w:id="115" w:author="Richard Bradbury (further revisions)" w:date="2021-04-13T11:21:00Z">
        <w:r w:rsidRPr="00F70B61" w:rsidDel="00AD35F8">
          <w:delText>the</w:delText>
        </w:r>
      </w:del>
      <w:ins w:id="116" w:author="Richard Bradbury (further revisions)" w:date="2021-04-13T11:21:00Z">
        <w:r w:rsidR="00AD35F8">
          <w:t>a</w:t>
        </w:r>
      </w:ins>
      <w:r w:rsidRPr="00F70B61">
        <w:t xml:space="preserve"> Sponsor identifier or </w:t>
      </w:r>
      <w:del w:id="117" w:author="Richard Bradbury (further revisions)" w:date="2021-04-13T11:21:00Z">
        <w:r w:rsidRPr="00F70B61" w:rsidDel="00AD35F8">
          <w:delText>the A</w:delText>
        </w:r>
      </w:del>
      <w:ins w:id="118" w:author="Richard Bradbury (further revisions)" w:date="2021-04-13T11:21:00Z">
        <w:r w:rsidR="00AD35F8">
          <w:t>an</w:t>
        </w:r>
      </w:ins>
      <w:r>
        <w:t xml:space="preserve"> </w:t>
      </w:r>
      <w:commentRangeStart w:id="119"/>
      <w:commentRangeStart w:id="120"/>
      <w:r w:rsidRPr="00F70B61">
        <w:t>SP identifier</w:t>
      </w:r>
      <w:commentRangeEnd w:id="119"/>
      <w:r w:rsidR="00AD35F8">
        <w:rPr>
          <w:rStyle w:val="CommentReference"/>
        </w:rPr>
        <w:commentReference w:id="119"/>
      </w:r>
      <w:commentRangeEnd w:id="120"/>
      <w:r w:rsidR="008A656C">
        <w:rPr>
          <w:rStyle w:val="CommentReference"/>
        </w:rPr>
        <w:commentReference w:id="120"/>
      </w:r>
      <w:r w:rsidRPr="00F70B61">
        <w:t xml:space="preserve"> or both. Depending on the service level agreements between the operator and the Application Server Provider, it may be possible for the ASP to provide </w:t>
      </w:r>
      <w:ins w:id="121" w:author="Richard Bradbury (further revisions)" w:date="2021-04-13T11:21:00Z">
        <w:r w:rsidR="00AD35F8">
          <w:t xml:space="preserve">to the SMF </w:t>
        </w:r>
      </w:ins>
      <w:r w:rsidRPr="00F70B61">
        <w:t>individual PFDs or the full set of PFDs for each application identifier maintained by the ASP</w:t>
      </w:r>
      <w:del w:id="122" w:author="Richard Bradbury (further revisions)" w:date="2021-04-13T11:21:00Z">
        <w:r w:rsidRPr="00F70B61" w:rsidDel="00AD35F8">
          <w:delText xml:space="preserve"> to the SMF</w:delText>
        </w:r>
      </w:del>
      <w:r w:rsidRPr="00F70B61">
        <w:t xml:space="preserve"> via the PFD</w:t>
      </w:r>
      <w:r>
        <w:t xml:space="preserve"> Management</w:t>
      </w:r>
      <w:r w:rsidRPr="00F70B61">
        <w:t xml:space="preserve"> service in the NEF</w:t>
      </w:r>
      <w:r>
        <w:t xml:space="preserve"> (PFDF)</w:t>
      </w:r>
      <w:r w:rsidRPr="00F70B61">
        <w:t xml:space="preserve">. The PFDs become part of the application detection filters in the SMF/UPF and </w:t>
      </w:r>
      <w:del w:id="123" w:author="Richard Bradbury (further revisions)" w:date="2021-04-13T11:22:00Z">
        <w:r w:rsidRPr="00F70B61" w:rsidDel="00AD35F8">
          <w:delText xml:space="preserve">therefore </w:delText>
        </w:r>
      </w:del>
      <w:r w:rsidRPr="00F70B61">
        <w:t xml:space="preserve">are </w:t>
      </w:r>
      <w:ins w:id="124" w:author="Richard Bradbury (further revisions)" w:date="2021-04-13T11:22:00Z">
        <w:r w:rsidR="00AD35F8">
          <w:t xml:space="preserve">thereafter </w:t>
        </w:r>
      </w:ins>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w:t>
      </w:r>
      <w:proofErr w:type="spellStart"/>
      <w:r>
        <w:t>a</w:t>
      </w:r>
      <w:proofErr w:type="spellEnd"/>
      <w:r>
        <w:t xml:space="preserve"> application instance identifier as defined in clause 5.8.2.8.4 of TS 23.501</w:t>
      </w:r>
      <w:r w:rsidR="00476646">
        <w:t xml:space="preserve"> [5]</w:t>
      </w:r>
      <w:r>
        <w:t xml:space="preserve"> </w:t>
      </w:r>
      <w:commentRangeStart w:id="125"/>
      <w:commentRangeStart w:id="126"/>
      <w:r>
        <w:t xml:space="preserve">if the removed/modified PFD in SMF/UPF </w:t>
      </w:r>
      <w:ins w:id="127" w:author="Richard Bradbury (further revisions)" w:date="2021-04-13T11:22:00Z">
        <w:r w:rsidR="00AD35F8">
          <w:t xml:space="preserve">would </w:t>
        </w:r>
      </w:ins>
      <w:r>
        <w:t>result</w:t>
      </w:r>
      <w:del w:id="128" w:author="Richard Bradbury (further revisions)" w:date="2021-04-13T11:22:00Z">
        <w:r w:rsidDel="00AD35F8">
          <w:delText>s</w:delText>
        </w:r>
      </w:del>
      <w:r>
        <w:t xml:space="preserve"> in </w:t>
      </w:r>
      <w:ins w:id="129" w:author="Richard Bradbury (further revisions)" w:date="2021-04-13T11:22:00Z">
        <w:r w:rsidR="00AD35F8">
          <w:t xml:space="preserve">an inability to </w:t>
        </w:r>
      </w:ins>
      <w:ins w:id="130" w:author="Richard Bradbury (further revisions)" w:date="2021-04-13T11:23:00Z">
        <w:r w:rsidR="00AD35F8">
          <w:t xml:space="preserve">detect traffic for </w:t>
        </w:r>
      </w:ins>
      <w:r>
        <w:t xml:space="preserve">that </w:t>
      </w:r>
      <w:del w:id="131" w:author="Richard Bradbury (further revisions)" w:date="2021-04-13T11:23:00Z">
        <w:r w:rsidDel="00AD35F8">
          <w:delText xml:space="preserve">the stop of the </w:delText>
        </w:r>
      </w:del>
      <w:r>
        <w:t>application instance</w:t>
      </w:r>
      <w:del w:id="132" w:author="Richard Bradbury (further revisions)" w:date="2021-04-13T11:23:00Z">
        <w:r w:rsidDel="00AD35F8">
          <w:delText xml:space="preserve"> is not being able to be detected</w:delText>
        </w:r>
      </w:del>
      <w:r>
        <w:t>.</w:t>
      </w:r>
      <w:commentRangeEnd w:id="125"/>
      <w:r w:rsidR="00AD35F8">
        <w:rPr>
          <w:rStyle w:val="CommentReference"/>
        </w:rPr>
        <w:commentReference w:id="125"/>
      </w:r>
      <w:commentRangeEnd w:id="126"/>
      <w:r w:rsidR="008A656C">
        <w:rPr>
          <w:rStyle w:val="CommentReference"/>
        </w:rPr>
        <w:commentReference w:id="126"/>
      </w:r>
    </w:p>
    <w:p w14:paraId="379A43D3" w14:textId="4A93D297" w:rsidR="00AD23D7" w:rsidRPr="00F70B61" w:rsidRDefault="00AD23D7" w:rsidP="00AD23D7">
      <w:r w:rsidRPr="00F70B61">
        <w:rPr>
          <w:rFonts w:hint="eastAsia"/>
        </w:rPr>
        <w:t>The ASP</w:t>
      </w:r>
      <w:r w:rsidRPr="00F70B61">
        <w:t xml:space="preserve"> manages (</w:t>
      </w:r>
      <w:ins w:id="133" w:author="Richard Bradbury (further revisions)" w:date="2021-04-13T11:23:00Z">
        <w:r w:rsidR="00AD35F8">
          <w:t xml:space="preserve">i.e. </w:t>
        </w:r>
      </w:ins>
      <w:r w:rsidRPr="00F70B61">
        <w:t>provision</w:t>
      </w:r>
      <w:ins w:id="134" w:author="Richard Bradbury (further revisions)" w:date="2021-04-13T11:23:00Z">
        <w:r w:rsidR="00AD35F8">
          <w:t>s</w:t>
        </w:r>
      </w:ins>
      <w:r w:rsidRPr="00F70B61">
        <w:t>, update</w:t>
      </w:r>
      <w:ins w:id="135" w:author="Richard Bradbury (further revisions)" w:date="2021-04-13T11:23:00Z">
        <w:r w:rsidR="00AD35F8">
          <w:t>s</w:t>
        </w:r>
      </w:ins>
      <w:r w:rsidRPr="00F70B61">
        <w:t>, delete</w:t>
      </w:r>
      <w:ins w:id="136" w:author="Richard Bradbury (further revisions)" w:date="2021-04-13T11:23:00Z">
        <w:r w:rsidR="00AD35F8">
          <w:t>s</w:t>
        </w:r>
      </w:ins>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ins w:id="137" w:author="Richard Bradbury (further revisions)" w:date="2021-04-13T11:23:00Z">
        <w:r w:rsidR="00AD35F8">
          <w:t xml:space="preserve">Finally, </w:t>
        </w:r>
      </w:ins>
      <w:del w:id="138" w:author="Richard Bradbury (further revisions)" w:date="2021-04-13T11:23:00Z">
        <w:r w:rsidRPr="00F70B61" w:rsidDel="00AD35F8">
          <w:delText>T</w:delText>
        </w:r>
      </w:del>
      <w:ins w:id="139" w:author="Richard Bradbury (further revisions)" w:date="2021-04-13T11:23:00Z">
        <w:r w:rsidR="00AD35F8">
          <w:t>t</w:t>
        </w:r>
      </w:ins>
      <w:r w:rsidRPr="00F70B61">
        <w:t>he PFDF functionality is a service provided by the NEF.</w:t>
      </w:r>
    </w:p>
    <w:p w14:paraId="3428BE42" w14:textId="0FC6CB46" w:rsidR="00AD23D7" w:rsidRDefault="00AD23D7" w:rsidP="00AD23D7">
      <w:r w:rsidRPr="00F70B61">
        <w:t xml:space="preserve">The ASP may provide/update/remove PFDs </w:t>
      </w:r>
      <w:commentRangeStart w:id="140"/>
      <w:commentRangeStart w:id="141"/>
      <w:r w:rsidRPr="00F70B61">
        <w:t>with an allowed delay</w:t>
      </w:r>
      <w:commentRangeEnd w:id="140"/>
      <w:r w:rsidR="00AD35F8">
        <w:rPr>
          <w:rStyle w:val="CommentReference"/>
        </w:rPr>
        <w:commentReference w:id="140"/>
      </w:r>
      <w:commentRangeEnd w:id="141"/>
      <w:r w:rsidR="008A656C">
        <w:rPr>
          <w:rStyle w:val="CommentReference"/>
        </w:rPr>
        <w:commentReference w:id="141"/>
      </w:r>
      <w:r w:rsidRPr="00F70B61">
        <w:t xml:space="preserve">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 xml:space="preserve">from the ASP, </w:t>
      </w:r>
      <w:commentRangeStart w:id="142"/>
      <w:r w:rsidRPr="00F70B61">
        <w:t>the NEF</w:t>
      </w:r>
      <w:r>
        <w:t xml:space="preserve"> (PFDF)</w:t>
      </w:r>
      <w:r w:rsidRPr="00F70B61">
        <w:t xml:space="preserve"> </w:t>
      </w:r>
      <w:del w:id="143" w:author="Richard Bradbury" w:date="2021-04-01T20:02:00Z">
        <w:r w:rsidRPr="00F70B61" w:rsidDel="008B3817">
          <w:delText>shall</w:delText>
        </w:r>
      </w:del>
      <w:del w:id="144" w:author="Richard Bradbury" w:date="2021-04-01T20:04:00Z">
        <w:r w:rsidRPr="00F70B61" w:rsidDel="008B3817">
          <w:delText xml:space="preserve"> </w:delText>
        </w:r>
      </w:del>
      <w:r w:rsidRPr="00F70B61">
        <w:t>check</w:t>
      </w:r>
      <w:commentRangeEnd w:id="142"/>
      <w:ins w:id="145" w:author="Richard Bradbury" w:date="2021-04-01T20:04:00Z">
        <w:r w:rsidR="008B3817">
          <w:t>s</w:t>
        </w:r>
      </w:ins>
      <w:r w:rsidR="008B3817">
        <w:rPr>
          <w:rStyle w:val="CommentReference"/>
        </w:rPr>
        <w:commentReference w:id="142"/>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ins w:id="146" w:author="Richard Bradbury" w:date="2021-04-01T20:04:00Z">
        <w:r w:rsidR="008B3817">
          <w:t xml:space="preserve">both the requesting </w:t>
        </w:r>
      </w:ins>
      <w:r w:rsidRPr="00F70B61">
        <w:t xml:space="preserve">ASP and </w:t>
      </w:r>
      <w:ins w:id="147" w:author="Richard Bradbury" w:date="2021-04-01T20:04:00Z">
        <w:r w:rsidR="008B3817">
          <w:t xml:space="preserve">the </w:t>
        </w:r>
      </w:ins>
      <w:r w:rsidRPr="00F70B61">
        <w:t>requested allowed delay are successfully authorized, the NEF</w:t>
      </w:r>
      <w:r>
        <w:t xml:space="preserve"> (PFDF)</w:t>
      </w:r>
      <w:r w:rsidRPr="00F70B61">
        <w:t xml:space="preserve"> </w:t>
      </w:r>
      <w:del w:id="148" w:author="Richard Bradbury" w:date="2021-04-01T20:04:00Z">
        <w:r w:rsidRPr="00F70B61" w:rsidDel="008B3817">
          <w:delText xml:space="preserve">shall </w:delText>
        </w:r>
      </w:del>
      <w:r w:rsidRPr="00F70B61">
        <w:t>translate</w:t>
      </w:r>
      <w:ins w:id="149" w:author="Richard Bradbury" w:date="2021-04-01T20:04:00Z">
        <w:r w:rsidR="008B3817">
          <w:t>s</w:t>
        </w:r>
      </w:ins>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15EE92AF" w14:textId="1E89A66C" w:rsidR="005B2463" w:rsidRDefault="005B2463" w:rsidP="00AD23D7">
      <w:r>
        <w:t xml:space="preserve">The Application </w:t>
      </w:r>
      <w:del w:id="150" w:author="Richard Bradbury" w:date="2021-04-01T20:05:00Z">
        <w:r w:rsidDel="008B3817">
          <w:delText>i</w:delText>
        </w:r>
      </w:del>
      <w:ins w:id="151" w:author="Richard Bradbury" w:date="2021-04-01T20:05:00Z">
        <w:r w:rsidR="008B3817">
          <w:t>I</w:t>
        </w:r>
      </w:ins>
      <w:r>
        <w:t xml:space="preserve">dentifier is </w:t>
      </w:r>
      <w:ins w:id="152" w:author="Richard Bradbury" w:date="2021-04-01T20:05:00Z">
        <w:r w:rsidR="008B3817">
          <w:t xml:space="preserve">simply </w:t>
        </w:r>
      </w:ins>
      <w:r>
        <w:t xml:space="preserve">an index to a set of application detection rules configured in </w:t>
      </w:r>
      <w:ins w:id="153" w:author="Richard Bradbury" w:date="2021-04-01T20:05:00Z">
        <w:r w:rsidR="008B3817">
          <w:t xml:space="preserve">the </w:t>
        </w:r>
      </w:ins>
      <w:r>
        <w:t>UPF.</w:t>
      </w:r>
      <w:r w:rsidR="0004741A">
        <w:t xml:space="preserve"> It is an identifier that can be mapped to a specific application traffic detection rule</w:t>
      </w:r>
      <w:ins w:id="154" w:author="Richard Bradbury" w:date="2021-04-01T20:05:00Z">
        <w:r w:rsidR="008B3817">
          <w:t>.</w:t>
        </w:r>
      </w:ins>
    </w:p>
    <w:p w14:paraId="48A47123" w14:textId="3ABBC174" w:rsidR="0004741A" w:rsidRDefault="0004741A" w:rsidP="00124582">
      <w:pPr>
        <w:keepNext/>
      </w:pPr>
      <w:r>
        <w:t xml:space="preserve">The procedure is depicted </w:t>
      </w:r>
      <w:del w:id="155" w:author="Richard Bradbury (further revisions)" w:date="2021-04-13T11:25:00Z">
        <w:r w:rsidDel="00AD35F8">
          <w:delText>by the following diagram</w:delText>
        </w:r>
      </w:del>
      <w:ins w:id="156" w:author="Richard Bradbury (further revisions)" w:date="2021-04-13T11:25:00Z">
        <w:r w:rsidR="00AD35F8">
          <w:t>Figure 5.3.1</w:t>
        </w:r>
        <w:r w:rsidR="00AD35F8">
          <w:noBreakHyphen/>
          <w:t>2 below</w:t>
        </w:r>
      </w:ins>
      <w:r>
        <w:t>:</w:t>
      </w:r>
    </w:p>
    <w:p w14:paraId="5DD401B5" w14:textId="2402B51E" w:rsidR="0004741A" w:rsidRDefault="00334B38" w:rsidP="00124582">
      <w:pPr>
        <w:keepNext/>
        <w:jc w:val="center"/>
      </w:pPr>
      <w:r>
        <w:rPr>
          <w:noProof/>
        </w:rPr>
        <w:object w:dxaOrig="8450" w:dyaOrig="2940" w14:anchorId="5A51640D">
          <v:shape id="_x0000_i1026" type="#_x0000_t75" alt="" style="width:422.45pt;height:146.9pt;mso-width-percent:0;mso-height-percent:0;mso-width-percent:0;mso-height-percent:0" o:ole="">
            <v:imagedata r:id="rId21" o:title=""/>
          </v:shape>
          <o:OLEObject Type="Embed" ProgID="Word.Picture.8" ShapeID="_x0000_i1026" DrawAspect="Content" ObjectID="_1679833550" r:id="rId22"/>
        </w:object>
      </w:r>
    </w:p>
    <w:p w14:paraId="1CEE0BCF" w14:textId="77777777" w:rsidR="00AD35F8" w:rsidRDefault="00AD35F8" w:rsidP="00AD35F8">
      <w:pPr>
        <w:pStyle w:val="TF"/>
        <w:rPr>
          <w:ins w:id="157" w:author="Richard Bradbury (further revisions)" w:date="2021-04-13T11:25:00Z"/>
        </w:rPr>
      </w:pPr>
      <w:ins w:id="158" w:author="Richard Bradbury (further revisions)" w:date="2021-04-13T11:25:00Z">
        <w:r>
          <w:rPr>
            <w:noProof/>
          </w:rPr>
          <w:t>Figure 5.3.1</w:t>
        </w:r>
        <w:r>
          <w:rPr>
            <w:noProof/>
          </w:rPr>
          <w:noBreakHyphen/>
          <w:t xml:space="preserve">2: </w:t>
        </w:r>
      </w:ins>
    </w:p>
    <w:p w14:paraId="511E6EE3" w14:textId="678558D1" w:rsidR="007957A5" w:rsidRPr="00F70B61" w:rsidRDefault="007957A5" w:rsidP="007957A5">
      <w:r>
        <w:t xml:space="preserve">The </w:t>
      </w:r>
      <w:r w:rsidRPr="00F70B61">
        <w:t>PFD (Packet Flow Description) is a set of information enabling the detection of application traffic.</w:t>
      </w:r>
    </w:p>
    <w:p w14:paraId="1790D8BA" w14:textId="14F41494" w:rsidR="007957A5" w:rsidRPr="00F70B61" w:rsidRDefault="007957A5" w:rsidP="007957A5">
      <w:r w:rsidRPr="00F70B61">
        <w:t xml:space="preserve">Each PFD may be identified by a PFD </w:t>
      </w:r>
      <w:del w:id="159" w:author="Richard Bradbury" w:date="2021-04-01T20:06:00Z">
        <w:r w:rsidRPr="00F70B61" w:rsidDel="008B3817">
          <w:delText>id</w:delText>
        </w:r>
      </w:del>
      <w:ins w:id="160" w:author="Richard Bradbury" w:date="2021-04-01T20:06:00Z">
        <w:r w:rsidR="008B3817">
          <w:t>ID</w:t>
        </w:r>
      </w:ins>
      <w:r w:rsidRPr="00F70B61">
        <w:t xml:space="preserve">. A PFD </w:t>
      </w:r>
      <w:del w:id="161" w:author="Richard Bradbury" w:date="2021-04-01T20:06:00Z">
        <w:r w:rsidRPr="00F70B61" w:rsidDel="008B3817">
          <w:delText>id</w:delText>
        </w:r>
      </w:del>
      <w:ins w:id="162" w:author="Richard Bradbury" w:date="2021-04-01T20:06:00Z">
        <w:r w:rsidR="008B3817">
          <w:t>ID</w:t>
        </w:r>
      </w:ins>
      <w:r w:rsidRPr="00F70B61">
        <w:t xml:space="preserve"> is unique in the scope of a particular </w:t>
      </w:r>
      <w:del w:id="163" w:author="Richard Bradbury" w:date="2021-04-01T20:05:00Z">
        <w:r w:rsidRPr="00F70B61" w:rsidDel="008B3817">
          <w:delText>a</w:delText>
        </w:r>
      </w:del>
      <w:ins w:id="164" w:author="Richard Bradbury" w:date="2021-04-01T20:05:00Z">
        <w:r w:rsidR="008B3817">
          <w:t>A</w:t>
        </w:r>
      </w:ins>
      <w:r w:rsidRPr="00F70B61">
        <w:t xml:space="preserve">pplication </w:t>
      </w:r>
      <w:del w:id="165" w:author="Richard Bradbury" w:date="2021-04-01T20:05:00Z">
        <w:r w:rsidRPr="00F70B61" w:rsidDel="008B3817">
          <w:delText>i</w:delText>
        </w:r>
      </w:del>
      <w:ins w:id="166" w:author="Richard Bradbury" w:date="2021-04-01T20:05:00Z">
        <w:r w:rsidR="008B3817">
          <w:t>I</w:t>
        </w:r>
      </w:ins>
      <w:r w:rsidRPr="00F70B61">
        <w:t>dentifier.</w:t>
      </w:r>
      <w:r>
        <w:t xml:space="preserve"> Conditions for when </w:t>
      </w:r>
      <w:ins w:id="167" w:author="Richard Bradbury" w:date="2021-04-01T20:06:00Z">
        <w:r w:rsidR="008B3817">
          <w:t xml:space="preserve">a </w:t>
        </w:r>
      </w:ins>
      <w:r>
        <w:t xml:space="preserve">PFD ID is included in the PFD </w:t>
      </w:r>
      <w:del w:id="168" w:author="Richard Bradbury" w:date="2021-04-01T20:06:00Z">
        <w:r w:rsidDel="008B3817">
          <w:delText>is</w:delText>
        </w:r>
      </w:del>
      <w:ins w:id="169" w:author="Richard Bradbury" w:date="2021-04-01T20:06:00Z">
        <w:r w:rsidR="008B3817">
          <w:t>are</w:t>
        </w:r>
      </w:ins>
      <w:r>
        <w:t xml:space="preserve"> described in TS 29.551 [</w:t>
      </w:r>
      <w:r w:rsidR="00B02952">
        <w:t>6</w:t>
      </w:r>
      <w:r>
        <w:t>].</w:t>
      </w:r>
      <w:r w:rsidRPr="00F70B61">
        <w:t xml:space="preserve"> There may be different PFD types associated </w:t>
      </w:r>
      <w:del w:id="170" w:author="Richard Bradbury" w:date="2021-04-01T20:06:00Z">
        <w:r w:rsidRPr="00F70B61" w:rsidDel="008B3817">
          <w:delText>to</w:delText>
        </w:r>
      </w:del>
      <w:ins w:id="171" w:author="Richard Bradbury" w:date="2021-04-01T20:06:00Z">
        <w:r w:rsidR="008B3817">
          <w:t>with</w:t>
        </w:r>
      </w:ins>
      <w:r w:rsidRPr="00F70B61">
        <w:t xml:space="preserve"> an </w:t>
      </w:r>
      <w:del w:id="172" w:author="Richard Bradbury (further revisions)" w:date="2021-04-13T11:26:00Z">
        <w:r w:rsidRPr="00F70B61" w:rsidDel="00AD35F8">
          <w:delText>a</w:delText>
        </w:r>
      </w:del>
      <w:ins w:id="173" w:author="Richard Bradbury (further revisions)" w:date="2021-04-13T11:26:00Z">
        <w:r w:rsidR="00AD35F8">
          <w:t>A</w:t>
        </w:r>
      </w:ins>
      <w:r w:rsidRPr="00F70B61">
        <w:t xml:space="preserve">pplication </w:t>
      </w:r>
      <w:del w:id="174" w:author="Richard Bradbury (further revisions)" w:date="2021-04-13T11:26:00Z">
        <w:r w:rsidRPr="00F70B61" w:rsidDel="00AD35F8">
          <w:delText>i</w:delText>
        </w:r>
      </w:del>
      <w:ins w:id="175" w:author="Richard Bradbury (further revisions)" w:date="2021-04-13T11:26:00Z">
        <w:r w:rsidR="00AD35F8">
          <w:t>I</w:t>
        </w:r>
      </w:ins>
      <w:r w:rsidRPr="00F70B61">
        <w:t>dentifier.</w:t>
      </w:r>
    </w:p>
    <w:p w14:paraId="58BECD16" w14:textId="5FF5A95D" w:rsidR="007957A5" w:rsidRDefault="007957A5" w:rsidP="00124582">
      <w:pPr>
        <w:keepNext/>
      </w:pPr>
      <w:r w:rsidRPr="00F70B61">
        <w:lastRenderedPageBreak/>
        <w:t>A PFD include</w:t>
      </w:r>
      <w:ins w:id="176" w:author="Richard Bradbury" w:date="2021-04-01T20:07:00Z">
        <w:r w:rsidR="008B3817">
          <w:t>s</w:t>
        </w:r>
      </w:ins>
      <w:r w:rsidRPr="00F70B61">
        <w:t xml:space="preserve"> </w:t>
      </w:r>
      <w:del w:id="177" w:author="Richard Bradbury (further revisions)" w:date="2021-04-13T11:26:00Z">
        <w:r w:rsidRPr="00F70B61" w:rsidDel="00AD35F8">
          <w:delText>the following informatio</w:delText>
        </w:r>
        <w:r w:rsidRPr="00F70B61" w:rsidDel="00124582">
          <w:delText>n:</w:delText>
        </w:r>
      </w:del>
      <w:ins w:id="178" w:author="Richard Bradbury (further revisions)" w:date="2021-04-13T11:26:00Z">
        <w:r w:rsidR="00124582">
          <w:t xml:space="preserve">a </w:t>
        </w:r>
      </w:ins>
      <w:r w:rsidR="00124582">
        <w:t xml:space="preserve"> </w:t>
      </w:r>
      <w:r w:rsidRPr="00F70B61">
        <w:t xml:space="preserve">PFD </w:t>
      </w:r>
      <w:r w:rsidR="008B3817">
        <w:t>ID</w:t>
      </w:r>
      <w:r w:rsidRPr="00F70B61">
        <w:t>; and</w:t>
      </w:r>
      <w:r w:rsidR="008B3817">
        <w:t xml:space="preserve"> </w:t>
      </w:r>
      <w:r>
        <w:t>one or more of the following:</w:t>
      </w:r>
    </w:p>
    <w:p w14:paraId="2ACEA726" w14:textId="3DD799B5" w:rsidR="007957A5" w:rsidRPr="00F70B61" w:rsidRDefault="007957A5" w:rsidP="00025712">
      <w:pPr>
        <w:pStyle w:val="B1"/>
        <w:keepNext/>
      </w:pPr>
      <w:r w:rsidRPr="00F70B61">
        <w:t>-</w:t>
      </w:r>
      <w:r w:rsidRPr="00F70B61">
        <w:tab/>
        <w:t>3-tuple</w:t>
      </w:r>
      <w:r>
        <w:t>(s)</w:t>
      </w:r>
      <w:r w:rsidRPr="00F70B61">
        <w:t xml:space="preserve"> including protocol, server</w:t>
      </w:r>
      <w:del w:id="179" w:author="Richard Bradbury" w:date="2021-04-01T20:07:00Z">
        <w:r w:rsidRPr="00F70B61" w:rsidDel="008B3817">
          <w:delText xml:space="preserve"> </w:delText>
        </w:r>
      </w:del>
      <w:ins w:id="180" w:author="Richard Bradbury" w:date="2021-04-01T20:07:00Z">
        <w:r w:rsidR="008B3817">
          <w:t>-</w:t>
        </w:r>
      </w:ins>
      <w:r w:rsidRPr="00F70B61">
        <w:t>side IP address and port number</w:t>
      </w:r>
      <w:ins w:id="181" w:author="Richard Bradbury (further revisions)" w:date="2021-04-13T11:28:00Z">
        <w:r w:rsidR="00124582">
          <w:t>.</w:t>
        </w:r>
      </w:ins>
      <w:del w:id="182" w:author="Richard Bradbury (further revisions)" w:date="2021-04-13T11:28:00Z">
        <w:r w:rsidRPr="00F70B61" w:rsidDel="00124582">
          <w:delText>;</w:delText>
        </w:r>
      </w:del>
    </w:p>
    <w:p w14:paraId="54EF34B2" w14:textId="470F4395" w:rsidR="007957A5" w:rsidRPr="00F70B61" w:rsidRDefault="007957A5" w:rsidP="00025712">
      <w:pPr>
        <w:pStyle w:val="B1"/>
        <w:keepNext/>
      </w:pPr>
      <w:r w:rsidRPr="00F70B61">
        <w:t>-</w:t>
      </w:r>
      <w:r w:rsidRPr="00F70B61">
        <w:tab/>
        <w:t>the significant parts of the URL to be matched, e.g. host name</w:t>
      </w:r>
      <w:ins w:id="183" w:author="Richard Bradbury (further revisions)" w:date="2021-04-13T11:28:00Z">
        <w:r w:rsidR="00124582">
          <w:t>.</w:t>
        </w:r>
      </w:ins>
      <w:del w:id="184" w:author="Richard Bradbury (further revisions)" w:date="2021-04-13T11:28:00Z">
        <w:r w:rsidRPr="00F70B61" w:rsidDel="00124582">
          <w:delText>;</w:delText>
        </w:r>
      </w:del>
    </w:p>
    <w:p w14:paraId="16EB0E20" w14:textId="13B01EC6" w:rsidR="0004741A" w:rsidRPr="00F70B61" w:rsidRDefault="007957A5" w:rsidP="00025712">
      <w:pPr>
        <w:pStyle w:val="B1"/>
      </w:pPr>
      <w:r w:rsidRPr="00F70B61">
        <w:t>-</w:t>
      </w:r>
      <w:r w:rsidRPr="00F70B61">
        <w:tab/>
        <w:t xml:space="preserve">a </w:t>
      </w:r>
      <w:del w:id="185" w:author="Richard Bradbury" w:date="2021-04-01T20:08:00Z">
        <w:r w:rsidRPr="00F70B61" w:rsidDel="008B3817">
          <w:delText>D</w:delText>
        </w:r>
      </w:del>
      <w:ins w:id="186" w:author="Richard Bradbury" w:date="2021-04-01T20:08:00Z">
        <w:r w:rsidR="008B3817">
          <w:t>d</w:t>
        </w:r>
      </w:ins>
      <w:r w:rsidRPr="00F70B61">
        <w:t>omain name matching criteri</w:t>
      </w:r>
      <w:ins w:id="187" w:author="Richard Bradbury" w:date="2021-04-01T20:08:00Z">
        <w:r w:rsidR="008B3817">
          <w:t>on</w:t>
        </w:r>
      </w:ins>
      <w:del w:id="188" w:author="Richard Bradbury" w:date="2021-04-01T20:08:00Z">
        <w:r w:rsidRPr="00F70B61" w:rsidDel="008B3817">
          <w:delText>a</w:delText>
        </w:r>
      </w:del>
      <w:r>
        <w:t xml:space="preserve"> and information about applicable protocol(s)</w:t>
      </w:r>
      <w:r w:rsidRPr="00F70B61">
        <w:t>.</w:t>
      </w:r>
    </w:p>
    <w:p w14:paraId="5ABE23FF" w14:textId="04AE3478" w:rsidR="00726F07" w:rsidRDefault="008B247F" w:rsidP="00726F07">
      <w:pPr>
        <w:pStyle w:val="Heading3"/>
      </w:pPr>
      <w:r>
        <w:t>5</w:t>
      </w:r>
      <w:r w:rsidR="00726F07">
        <w:t>.</w:t>
      </w:r>
      <w:r w:rsidR="009060DB">
        <w:t>3</w:t>
      </w:r>
      <w:r w:rsidR="00726F07">
        <w:t>.2</w:t>
      </w:r>
      <w:r w:rsidR="00726F07">
        <w:tab/>
        <w:t>Collaboration Scenarios</w:t>
      </w:r>
    </w:p>
    <w:p w14:paraId="0B41BFD0" w14:textId="22145DBC" w:rsidR="007957A5" w:rsidRDefault="007957A5" w:rsidP="00A90975">
      <w:pPr>
        <w:keepNext/>
        <w:keepLines/>
      </w:pPr>
      <w:r>
        <w:t xml:space="preserve">The </w:t>
      </w:r>
      <w:r w:rsidR="00C331C1">
        <w:t xml:space="preserve">5GMSd Application Provider </w:t>
      </w:r>
      <w:del w:id="189" w:author="Richard Bradbury" w:date="2021-04-01T20:09:00Z">
        <w:r w:rsidDel="008B3817">
          <w:delText>concludes</w:delText>
        </w:r>
      </w:del>
      <w:ins w:id="190" w:author="Richard Bradbury" w:date="2021-04-01T20:09:00Z">
        <w:r w:rsidR="008B3817">
          <w:t>negotiates</w:t>
        </w:r>
      </w:ins>
      <w:r>
        <w:t xml:space="preserve"> with the MNO an SLA to provide differentiated treatment</w:t>
      </w:r>
      <w:r w:rsidR="0091322D">
        <w:t xml:space="preserve">, including </w:t>
      </w:r>
      <w:ins w:id="191" w:author="Richard Bradbury" w:date="2021-04-01T20:10:00Z">
        <w:r w:rsidR="008B3817">
          <w:t xml:space="preserve">network </w:t>
        </w:r>
      </w:ins>
      <w:r w:rsidR="0091322D">
        <w:t>QoS</w:t>
      </w:r>
      <w:r>
        <w:t xml:space="preserve"> and charging for </w:t>
      </w:r>
      <w:del w:id="192" w:author="Richard Bradbury" w:date="2021-04-01T20:10:00Z">
        <w:r w:rsidDel="008B3817">
          <w:delText>their</w:delText>
        </w:r>
      </w:del>
      <w:ins w:id="193" w:author="Richard Bradbury" w:date="2021-04-01T20:10:00Z">
        <w:r w:rsidR="008B3817">
          <w:t>its</w:t>
        </w:r>
      </w:ins>
      <w:r>
        <w:t xml:space="preserve"> </w:t>
      </w:r>
      <w:ins w:id="194" w:author="Richard Bradbury" w:date="2021-04-01T20:10:00Z">
        <w:r w:rsidR="008B3817">
          <w:t xml:space="preserve">5GMSd-Aware </w:t>
        </w:r>
      </w:ins>
      <w:del w:id="195" w:author="Richard Bradbury" w:date="2021-04-01T20:10:00Z">
        <w:r w:rsidDel="008B3817">
          <w:delText>a</w:delText>
        </w:r>
      </w:del>
      <w:ins w:id="196" w:author="Richard Bradbury" w:date="2021-04-01T20:10:00Z">
        <w:r w:rsidR="008B3817">
          <w:t>A</w:t>
        </w:r>
      </w:ins>
      <w:r>
        <w:t xml:space="preserve">pplication. </w:t>
      </w:r>
      <w:r w:rsidR="0091322D">
        <w:t xml:space="preserve">The </w:t>
      </w:r>
      <w:r w:rsidR="00C331C1">
        <w:t xml:space="preserve">Application Provider </w:t>
      </w:r>
      <w:r w:rsidR="0091322D">
        <w:t xml:space="preserve">provides the necessary information to the MNO to identify the traffic, to ensure </w:t>
      </w:r>
      <w:ins w:id="197" w:author="Richard Bradbury" w:date="2021-04-01T20:11:00Z">
        <w:r w:rsidR="008B3817">
          <w:t xml:space="preserve">its </w:t>
        </w:r>
      </w:ins>
      <w:r w:rsidR="0091322D">
        <w:t>correct and exclusive identification</w:t>
      </w:r>
      <w:del w:id="198" w:author="Richard Bradbury" w:date="2021-04-01T20:11:00Z">
        <w:r w:rsidR="0091322D" w:rsidDel="008B3817">
          <w:delText xml:space="preserve"> of the related traffic</w:delText>
        </w:r>
      </w:del>
      <w:r w:rsidR="0091322D">
        <w:t>. The MNO identifies the traffic correctly and applies the agreed traffic treatment.</w:t>
      </w:r>
    </w:p>
    <w:p w14:paraId="0E3795C7" w14:textId="47981DD4" w:rsidR="009D565A" w:rsidRDefault="009D565A" w:rsidP="009D565A">
      <w:pPr>
        <w:keepNext/>
        <w:keepLines/>
      </w:pPr>
      <w:r>
        <w:t xml:space="preserve">Due to privacy concerns, the content hosting is provided by the Application Provider in an external </w:t>
      </w:r>
      <w:del w:id="199" w:author="Richard Bradbury" w:date="2021-04-01T20:11:00Z">
        <w:r w:rsidDel="008B3817">
          <w:delText>d</w:delText>
        </w:r>
      </w:del>
      <w:ins w:id="200" w:author="Richard Bradbury" w:date="2021-04-01T20:11:00Z">
        <w:r w:rsidR="008B3817">
          <w:t>D</w:t>
        </w:r>
      </w:ins>
      <w:r>
        <w:t xml:space="preserve">ata </w:t>
      </w:r>
      <w:del w:id="201" w:author="Richard Bradbury" w:date="2021-04-01T20:11:00Z">
        <w:r w:rsidDel="008B3817">
          <w:delText>n</w:delText>
        </w:r>
      </w:del>
      <w:ins w:id="202" w:author="Richard Bradbury" w:date="2021-04-01T20:11:00Z">
        <w:r w:rsidR="008B3817">
          <w:t>N</w:t>
        </w:r>
      </w:ins>
      <w:r>
        <w:t xml:space="preserve">etwork. However, the 5GMSd Application Provider leverages the network features either via a 5GMSd AF in the trusted </w:t>
      </w:r>
      <w:del w:id="203" w:author="Richard Bradbury" w:date="2021-04-01T20:11:00Z">
        <w:r w:rsidDel="008B3817">
          <w:delText>d</w:delText>
        </w:r>
      </w:del>
      <w:ins w:id="204" w:author="Richard Bradbury" w:date="2021-04-01T20:11:00Z">
        <w:r w:rsidR="008B3817">
          <w:t>D</w:t>
        </w:r>
      </w:ins>
      <w:r>
        <w:t xml:space="preserve">ata </w:t>
      </w:r>
      <w:del w:id="205" w:author="Richard Bradbury" w:date="2021-04-01T20:11:00Z">
        <w:r w:rsidDel="008B3817">
          <w:delText>n</w:delText>
        </w:r>
      </w:del>
      <w:ins w:id="206" w:author="Richard Bradbury" w:date="2021-04-01T20:11:00Z">
        <w:r w:rsidR="008B3817">
          <w:t>N</w:t>
        </w:r>
      </w:ins>
      <w:r>
        <w:t xml:space="preserve">etwork </w:t>
      </w:r>
      <w:ins w:id="207" w:author="Richard Bradbury" w:date="2021-04-01T20:11:00Z">
        <w:r w:rsidR="008B3817">
          <w:t>(Figure</w:t>
        </w:r>
      </w:ins>
      <w:ins w:id="208" w:author="Richard Bradbury" w:date="2021-04-01T20:12:00Z">
        <w:r w:rsidR="00A90975">
          <w:t> 5.9.2</w:t>
        </w:r>
        <w:r w:rsidR="00A90975">
          <w:noBreakHyphen/>
          <w:t xml:space="preserve">1) </w:t>
        </w:r>
      </w:ins>
      <w:r>
        <w:t xml:space="preserve">or via a 5GMSd AF in the external </w:t>
      </w:r>
      <w:del w:id="209" w:author="Richard Bradbury" w:date="2021-04-01T20:11:00Z">
        <w:r w:rsidDel="008B3817">
          <w:delText>d</w:delText>
        </w:r>
      </w:del>
      <w:ins w:id="210" w:author="Richard Bradbury" w:date="2021-04-01T20:11:00Z">
        <w:r w:rsidR="008B3817">
          <w:t>D</w:t>
        </w:r>
      </w:ins>
      <w:r>
        <w:t xml:space="preserve">ata </w:t>
      </w:r>
      <w:del w:id="211" w:author="Richard Bradbury" w:date="2021-04-01T20:11:00Z">
        <w:r w:rsidDel="008B3817">
          <w:delText>n</w:delText>
        </w:r>
      </w:del>
      <w:ins w:id="212" w:author="Richard Bradbury" w:date="2021-04-01T20:11:00Z">
        <w:r w:rsidR="008B3817">
          <w:t>N</w:t>
        </w:r>
      </w:ins>
      <w:r>
        <w:t>etwork</w:t>
      </w:r>
      <w:ins w:id="213" w:author="Richard Bradbury" w:date="2021-04-01T20:12:00Z">
        <w:r w:rsidR="00A90975">
          <w:t xml:space="preserve"> (Figure 5.9.2</w:t>
        </w:r>
        <w:r w:rsidR="00A90975">
          <w:noBreakHyphen/>
          <w:t>2)</w:t>
        </w:r>
      </w:ins>
      <w:r>
        <w:t>.</w:t>
      </w:r>
    </w:p>
    <w:p w14:paraId="0579A367" w14:textId="77777777" w:rsidR="009D565A" w:rsidRDefault="009D565A" w:rsidP="00A90975">
      <w:pPr>
        <w:keepNext/>
      </w:pPr>
      <w:r>
        <w:rPr>
          <w:noProof/>
          <w:lang w:val="en-US" w:eastAsia="zh-CN"/>
        </w:rPr>
        <w:drawing>
          <wp:inline distT="0" distB="0" distL="0" distR="0" wp14:anchorId="6A604297" wp14:editId="09E79A89">
            <wp:extent cx="5907923" cy="211541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267E4B0F" w14:textId="77777777" w:rsidR="009D565A" w:rsidRDefault="009D565A" w:rsidP="009D565A">
      <w:pPr>
        <w:pStyle w:val="TF"/>
      </w:pPr>
      <w:r>
        <w:t>Figure 5.9.2-1: Collaboration 1 (Collaboration 3 of TS 26.501)</w:t>
      </w:r>
    </w:p>
    <w:p w14:paraId="56125178" w14:textId="77777777" w:rsidR="009D565A" w:rsidRDefault="009D565A" w:rsidP="009D565A">
      <w:pPr>
        <w:pStyle w:val="TH"/>
      </w:pPr>
      <w:r>
        <w:rPr>
          <w:noProof/>
          <w:lang w:val="en-US" w:eastAsia="zh-CN"/>
        </w:rPr>
        <w:drawing>
          <wp:inline distT="0" distB="0" distL="0" distR="0" wp14:anchorId="15204107" wp14:editId="116B796B">
            <wp:extent cx="5585504" cy="1999971"/>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7CC4C53" w14:textId="77777777" w:rsidR="009D565A" w:rsidRDefault="009D565A" w:rsidP="009D565A">
      <w:pPr>
        <w:pStyle w:val="TF"/>
      </w:pPr>
      <w:r>
        <w:t>Figure 5.9.2-2: Collaboration 2 (Collaboration 4 of TS 26.501)</w:t>
      </w:r>
    </w:p>
    <w:p w14:paraId="1398DCEE" w14:textId="77777777" w:rsidR="009D565A" w:rsidRDefault="009D565A" w:rsidP="009D565A">
      <w:r>
        <w:t xml:space="preserve">In order to use flow-based network features (such as different QoS classes or different charging policies), the 5G System needs to detect the relevant traffic. The 5G System uses so-called </w:t>
      </w:r>
      <w:r w:rsidRPr="00D51C96">
        <w:rPr>
          <w:b/>
          <w:bCs/>
        </w:rPr>
        <w:t>Packet Detection Rules</w:t>
      </w:r>
      <w:r>
        <w:t xml:space="preserve"> (PDRs) in the UPF to detect the traffic. The PDRs are created based on </w:t>
      </w:r>
      <w:r w:rsidRPr="00D51C96">
        <w:rPr>
          <w:b/>
          <w:bCs/>
        </w:rPr>
        <w:t>Service Data Flow Templates</w:t>
      </w:r>
      <w:r>
        <w:t>. The Service Data Flow Templates are provided by the 5GMSd AF.</w:t>
      </w:r>
    </w:p>
    <w:p w14:paraId="60E8CEF3" w14:textId="16490302" w:rsidR="00E5680D" w:rsidRDefault="008B247F" w:rsidP="00E5680D">
      <w:pPr>
        <w:pStyle w:val="Heading3"/>
      </w:pPr>
      <w:r>
        <w:lastRenderedPageBreak/>
        <w:t>5</w:t>
      </w:r>
      <w:r w:rsidR="00E5680D">
        <w:t>.</w:t>
      </w:r>
      <w:r w:rsidR="009060DB">
        <w:t>3</w:t>
      </w:r>
      <w:r w:rsidR="00E5680D">
        <w:t>.3</w:t>
      </w:r>
      <w:r w:rsidR="00E5680D">
        <w:tab/>
        <w:t>Deployment Architectures</w:t>
      </w:r>
    </w:p>
    <w:p w14:paraId="68F1D891" w14:textId="5A6701BD" w:rsidR="0091322D" w:rsidRDefault="0091322D" w:rsidP="00A90975">
      <w:pPr>
        <w:keepNext/>
      </w:pPr>
      <w:r>
        <w:t>The following figure depicts a potential architecture design for the realization of traffic identification. The architecture shows the involved network functions in the traffic identification.</w:t>
      </w:r>
    </w:p>
    <w:p w14:paraId="41D9340B" w14:textId="2170D090" w:rsidR="00551823" w:rsidRDefault="00024035" w:rsidP="00C331C1">
      <w:pPr>
        <w:pStyle w:val="TF"/>
      </w:pPr>
      <w:r w:rsidRPr="00024035">
        <w:rPr>
          <w:noProof/>
          <w:lang w:val="en-US" w:eastAsia="zh-CN"/>
        </w:rPr>
        <w:drawing>
          <wp:inline distT="0" distB="0" distL="0" distR="0" wp14:anchorId="5A8F8FEE" wp14:editId="701A2AE5">
            <wp:extent cx="4031311" cy="26151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71456" cy="2641230"/>
                    </a:xfrm>
                    <a:prstGeom prst="rect">
                      <a:avLst/>
                    </a:prstGeom>
                  </pic:spPr>
                </pic:pic>
              </a:graphicData>
            </a:graphic>
          </wp:inline>
        </w:drawing>
      </w:r>
    </w:p>
    <w:p w14:paraId="278BC65D" w14:textId="043DA61E" w:rsidR="00C331C1" w:rsidRDefault="00C331C1" w:rsidP="00A60560">
      <w:pPr>
        <w:pStyle w:val="TF"/>
      </w:pPr>
      <w:r>
        <w:t>Figure 5.3.3-1: Relevant architecture components</w:t>
      </w:r>
    </w:p>
    <w:p w14:paraId="541ABF1A" w14:textId="043DA61E" w:rsidR="00E5680D" w:rsidRDefault="008B247F" w:rsidP="00E5680D">
      <w:pPr>
        <w:pStyle w:val="Heading3"/>
      </w:pPr>
      <w:r>
        <w:t>5</w:t>
      </w:r>
      <w:r w:rsidR="00E5680D">
        <w:t>.</w:t>
      </w:r>
      <w:r w:rsidR="009060DB">
        <w:t>3</w:t>
      </w:r>
      <w:r w:rsidR="00E5680D">
        <w:t>.4</w:t>
      </w:r>
      <w:r w:rsidR="00E5680D">
        <w:tab/>
      </w:r>
      <w:r>
        <w:t>Mapping to 5G Media Streaming and High-Level Call Flows</w:t>
      </w:r>
    </w:p>
    <w:p w14:paraId="3D913F9A" w14:textId="77777777" w:rsidR="001E38E8" w:rsidRDefault="001E38E8" w:rsidP="001E38E8">
      <w:pPr>
        <w:pStyle w:val="Heading4"/>
        <w:rPr>
          <w:ins w:id="214" w:author="TLr1" w:date="2021-04-12T18:00:00Z"/>
        </w:rPr>
      </w:pPr>
      <w:ins w:id="215" w:author="TLr1" w:date="2021-04-12T18:00:00Z">
        <w:r>
          <w:t>5.3.4.1</w:t>
        </w:r>
        <w:r>
          <w:tab/>
          <w:t>General</w:t>
        </w:r>
      </w:ins>
    </w:p>
    <w:p w14:paraId="0841C9D2" w14:textId="2E027127" w:rsidR="001E38E8" w:rsidRPr="004F228E" w:rsidRDefault="001E38E8" w:rsidP="001E38E8">
      <w:pPr>
        <w:pStyle w:val="EditorsNote"/>
        <w:rPr>
          <w:ins w:id="216" w:author="TLr1" w:date="2021-04-12T18:00:00Z"/>
        </w:rPr>
      </w:pPr>
      <w:ins w:id="217" w:author="TLr1" w:date="2021-04-12T18:00:00Z">
        <w:r>
          <w:t>Editor’s Note: Short introduction into the different Traffic Identification schemes</w:t>
        </w:r>
      </w:ins>
      <w:r w:rsidR="00025712">
        <w:t>.</w:t>
      </w:r>
    </w:p>
    <w:p w14:paraId="3090C98F" w14:textId="4642647B" w:rsidR="001E38E8" w:rsidRDefault="001E38E8" w:rsidP="00124582">
      <w:pPr>
        <w:pStyle w:val="Heading4"/>
        <w:rPr>
          <w:ins w:id="218" w:author="TLr1" w:date="2021-04-12T18:00:00Z"/>
        </w:rPr>
      </w:pPr>
      <w:ins w:id="219" w:author="TLr1" w:date="2021-04-12T18:00:00Z">
        <w:r>
          <w:t>5.3.4.2</w:t>
        </w:r>
        <w:r>
          <w:tab/>
          <w:t>Usage of Packet Flow Descriptions for Traffic Identification</w:t>
        </w:r>
      </w:ins>
    </w:p>
    <w:p w14:paraId="794D885D" w14:textId="21F4348D" w:rsidR="00A90975" w:rsidRDefault="00E70EC2" w:rsidP="009D565A">
      <w:pPr>
        <w:rPr>
          <w:ins w:id="220" w:author="Richard Bradbury" w:date="2021-04-01T20:14:00Z"/>
        </w:rPr>
      </w:pPr>
      <w:r>
        <w:t xml:space="preserve">The following </w:t>
      </w:r>
      <w:r w:rsidR="00C21587">
        <w:t>are</w:t>
      </w:r>
      <w:r>
        <w:t xml:space="preserve"> potential and simplified call flow</w:t>
      </w:r>
      <w:r w:rsidR="00C21587">
        <w:t>s</w:t>
      </w:r>
      <w:r>
        <w:t xml:space="preserve"> for the realization of the traffic identification.</w:t>
      </w:r>
      <w:del w:id="221" w:author="Richard Bradbury" w:date="2021-04-01T20:14:00Z">
        <w:r w:rsidR="00C21587" w:rsidDel="00A90975">
          <w:delText xml:space="preserve"> </w:delText>
        </w:r>
      </w:del>
    </w:p>
    <w:p w14:paraId="2386E135" w14:textId="38792947" w:rsidR="00E70EC2" w:rsidRDefault="00C21587" w:rsidP="00124582">
      <w:pPr>
        <w:keepNext/>
      </w:pPr>
      <w:r>
        <w:t>In the first call flow</w:t>
      </w:r>
      <w:ins w:id="222" w:author="Richard Bradbury" w:date="2021-04-01T20:14:00Z">
        <w:r w:rsidR="00A90975">
          <w:t xml:space="preserve"> (Figure 5.3.4</w:t>
        </w:r>
      </w:ins>
      <w:ins w:id="223" w:author="Richard Bradbury" w:date="2021-04-01T20:15:00Z">
        <w:r w:rsidR="00A90975">
          <w:noBreakHyphen/>
          <w:t>1)</w:t>
        </w:r>
      </w:ins>
      <w:del w:id="224" w:author="Richard Bradbury" w:date="2021-04-01T20:15:00Z">
        <w:r w:rsidDel="00A90975">
          <w:delText>,</w:delText>
        </w:r>
      </w:del>
      <w:r>
        <w:t xml:space="preserve"> the provisioning step is described</w:t>
      </w:r>
      <w:r w:rsidR="008A4A3B">
        <w:t>, in which one or more PFDs for a single application are provisioned. The provisioned PFDs for a single application are identified by the Application Identifier</w:t>
      </w:r>
      <w:r>
        <w:t>.</w:t>
      </w:r>
      <w:del w:id="225" w:author="Richard Bradbury" w:date="2021-04-01T20:15:00Z">
        <w:r w:rsidDel="00A90975">
          <w:delText xml:space="preserve"> </w:delText>
        </w:r>
      </w:del>
    </w:p>
    <w:p w14:paraId="5883561B" w14:textId="05B2F6B5" w:rsidR="00E70EC2" w:rsidRDefault="00334B38" w:rsidP="00C331C1">
      <w:pPr>
        <w:pStyle w:val="TF"/>
      </w:pPr>
      <w:r>
        <w:rPr>
          <w:noProof/>
        </w:rPr>
        <w:object w:dxaOrig="9180" w:dyaOrig="2865" w14:anchorId="7F7835B0">
          <v:shape id="_x0000_i1027" type="#_x0000_t75" alt="" style="width:459.05pt;height:141.9pt;mso-width-percent:0;mso-height-percent:0;mso-width-percent:0;mso-height-percent:0" o:ole="">
            <v:imagedata r:id="rId26" o:title=""/>
          </v:shape>
          <o:OLEObject Type="Embed" ProgID="Mscgen.Chart" ShapeID="_x0000_i1027" DrawAspect="Content" ObjectID="_1679833551" r:id="rId27"/>
        </w:object>
      </w:r>
    </w:p>
    <w:p w14:paraId="5CE1463A" w14:textId="244F3CE4" w:rsidR="00C331C1" w:rsidRDefault="00C331C1" w:rsidP="00A60560">
      <w:pPr>
        <w:pStyle w:val="TF"/>
      </w:pPr>
      <w:r>
        <w:t>Figure 5.3.4-1: PFD Provisioning using the PFD Management API (simplified)</w:t>
      </w:r>
    </w:p>
    <w:p w14:paraId="11EE7105" w14:textId="3C2DCA95" w:rsidR="001514CD" w:rsidRDefault="001514CD" w:rsidP="00A90975">
      <w:pPr>
        <w:keepNext/>
      </w:pPr>
      <w:r>
        <w:lastRenderedPageBreak/>
        <w:t>In the second call flow</w:t>
      </w:r>
      <w:ins w:id="226" w:author="Richard Bradbury" w:date="2021-04-01T20:15:00Z">
        <w:r w:rsidR="00A90975">
          <w:t xml:space="preserve"> (Figure 5.3.4</w:t>
        </w:r>
        <w:r w:rsidR="00A90975">
          <w:noBreakHyphen/>
          <w:t>2)</w:t>
        </w:r>
      </w:ins>
      <w:del w:id="227" w:author="Richard Bradbury" w:date="2021-04-01T20:15:00Z">
        <w:r w:rsidDel="00A90975">
          <w:delText>,</w:delText>
        </w:r>
      </w:del>
      <w:r>
        <w:t xml:space="preserve"> the update procedure for the PFD to adjust to an actual session is described.</w:t>
      </w:r>
    </w:p>
    <w:p w14:paraId="363EDC61" w14:textId="794A878C" w:rsidR="00C331C1" w:rsidRDefault="00334B38" w:rsidP="00C331C1">
      <w:pPr>
        <w:pStyle w:val="TF"/>
      </w:pPr>
      <w:r>
        <w:rPr>
          <w:noProof/>
        </w:rPr>
        <w:object w:dxaOrig="13605" w:dyaOrig="7050" w14:anchorId="41B0A184">
          <v:shape id="_x0000_i1028" type="#_x0000_t75" alt="" style="width:7in;height:261.8pt;mso-width-percent:0;mso-height-percent:0;mso-width-percent:0;mso-height-percent:0" o:ole="">
            <v:imagedata r:id="rId28" o:title=""/>
          </v:shape>
          <o:OLEObject Type="Embed" ProgID="Mscgen.Chart" ShapeID="_x0000_i1028" DrawAspect="Content" ObjectID="_1679833552" r:id="rId29"/>
        </w:object>
      </w:r>
    </w:p>
    <w:p w14:paraId="4D30553A" w14:textId="0F288D2A" w:rsidR="00C21587" w:rsidRDefault="00C331C1" w:rsidP="00A60560">
      <w:pPr>
        <w:pStyle w:val="TF"/>
        <w:rPr>
          <w:ins w:id="228" w:author="TLr1" w:date="2021-04-12T18:01:00Z"/>
        </w:rPr>
      </w:pPr>
      <w:r>
        <w:t>Figure 5.3.4-2: PFD usage within a</w:t>
      </w:r>
      <w:ins w:id="229" w:author="Richard Bradbury" w:date="2021-04-01T20:16:00Z">
        <w:r w:rsidR="00A90975">
          <w:t>n</w:t>
        </w:r>
      </w:ins>
      <w:r>
        <w:t xml:space="preserve"> application traffic detection rule (simplified)</w:t>
      </w:r>
    </w:p>
    <w:p w14:paraId="3DD5867E" w14:textId="77777777" w:rsidR="001E38E8" w:rsidRDefault="001E38E8" w:rsidP="001E38E8">
      <w:pPr>
        <w:pStyle w:val="Heading4"/>
        <w:rPr>
          <w:ins w:id="230" w:author="TLr1" w:date="2021-04-12T18:01:00Z"/>
        </w:rPr>
      </w:pPr>
      <w:ins w:id="231" w:author="TLr1" w:date="2021-04-12T18:01:00Z">
        <w:r>
          <w:lastRenderedPageBreak/>
          <w:t>5.3.4.3</w:t>
        </w:r>
        <w:r>
          <w:tab/>
          <w:t xml:space="preserve">Usage of </w:t>
        </w:r>
        <w:proofErr w:type="spellStart"/>
        <w:r>
          <w:t>ToS</w:t>
        </w:r>
        <w:proofErr w:type="spellEnd"/>
        <w:r>
          <w:t xml:space="preserve"> Traffic Class for Traffic Identification</w:t>
        </w:r>
      </w:ins>
    </w:p>
    <w:p w14:paraId="43955934" w14:textId="6214EAE2" w:rsidR="001E38E8" w:rsidRDefault="001E38E8" w:rsidP="00124582">
      <w:pPr>
        <w:keepNext/>
        <w:keepLines/>
        <w:rPr>
          <w:ins w:id="232" w:author="TLr1" w:date="2021-04-12T18:01:00Z"/>
        </w:rPr>
      </w:pPr>
      <w:ins w:id="233" w:author="TLr1" w:date="2021-04-12T18:01:00Z">
        <w:r>
          <w:t xml:space="preserve">The following is a simplified call flow when using the </w:t>
        </w:r>
        <w:proofErr w:type="spellStart"/>
        <w:r>
          <w:t>ToS</w:t>
        </w:r>
        <w:proofErr w:type="spellEnd"/>
        <w:r>
          <w:t xml:space="preserve"> Traffic Class for Traffic Identification</w:t>
        </w:r>
      </w:ins>
      <w:ins w:id="234" w:author="TLr2" w:date="2021-04-13T08:27:00Z">
        <w:r w:rsidR="00FF090C">
          <w:t xml:space="preserve">, meaning, </w:t>
        </w:r>
      </w:ins>
      <w:ins w:id="235" w:author="TLr1" w:date="2021-04-12T18:01:00Z">
        <w:del w:id="236" w:author="TLr2" w:date="2021-04-13T08:27:00Z">
          <w:r w:rsidDel="00FF090C">
            <w:delText xml:space="preserve">. </w:delText>
          </w:r>
        </w:del>
      </w:ins>
      <w:ins w:id="237" w:author="TLr2" w:date="2021-04-13T08:27:00Z">
        <w:r w:rsidR="00FF090C">
          <w:t xml:space="preserve">only the Type of Service field is used within a </w:t>
        </w:r>
      </w:ins>
      <w:ins w:id="238" w:author="TLr2" w:date="2021-04-13T08:28:00Z">
        <w:r w:rsidR="00FF090C">
          <w:t>SDF Filter.</w:t>
        </w:r>
      </w:ins>
      <w:ins w:id="239" w:author="TLr2" w:date="2021-04-13T08:27:00Z">
        <w:r w:rsidR="00FF090C">
          <w:t xml:space="preserve"> </w:t>
        </w:r>
      </w:ins>
      <w:ins w:id="240" w:author="TLr1" w:date="2021-04-12T18:01:00Z">
        <w:r>
          <w:t>The Type of Service (</w:t>
        </w:r>
        <w:proofErr w:type="spellStart"/>
        <w:r>
          <w:t>ToS</w:t>
        </w:r>
        <w:proofErr w:type="spellEnd"/>
        <w:r>
          <w:t>) is a</w:t>
        </w:r>
      </w:ins>
      <w:ins w:id="241" w:author="Richard Bradbury (further revisions)" w:date="2021-04-13T11:28:00Z">
        <w:r w:rsidR="00124582">
          <w:t>n</w:t>
        </w:r>
      </w:ins>
      <w:ins w:id="242" w:author="TLr1" w:date="2021-04-12T18:01:00Z">
        <w:r>
          <w:t xml:space="preserve"> 8-b</w:t>
        </w:r>
      </w:ins>
      <w:ins w:id="243" w:author="TL" w:date="2021-04-12T20:06:00Z">
        <w:r w:rsidR="006F1908">
          <w:t>i</w:t>
        </w:r>
      </w:ins>
      <w:ins w:id="244" w:author="TLr1" w:date="2021-04-12T18:01:00Z">
        <w:r>
          <w:t>t field within the IP header (both IPv4 and IPv6)</w:t>
        </w:r>
        <w:del w:id="245" w:author="Richard Bradbury (further revisions)" w:date="2021-04-13T11:28:00Z">
          <w:r w:rsidDel="00124582">
            <w:delText>. Sometime, the ToS field is</w:delText>
          </w:r>
        </w:del>
      </w:ins>
      <w:ins w:id="246" w:author="Richard Bradbury (further revisions)" w:date="2021-04-13T11:28:00Z">
        <w:r w:rsidR="00124582">
          <w:t xml:space="preserve"> that can be</w:t>
        </w:r>
      </w:ins>
      <w:ins w:id="247" w:author="TLr1" w:date="2021-04-12T18:01:00Z">
        <w:r>
          <w:t xml:space="preserve"> used as </w:t>
        </w:r>
        <w:proofErr w:type="spellStart"/>
        <w:r>
          <w:t>DiffServ</w:t>
        </w:r>
        <w:proofErr w:type="spellEnd"/>
        <w:r>
          <w:t xml:space="preserve"> Code Point (DSCP) </w:t>
        </w:r>
        <w:del w:id="248" w:author="Richard Bradbury (further revisions)" w:date="2021-04-13T11:28:00Z">
          <w:r w:rsidDel="00124582">
            <w:delText>field</w:delText>
          </w:r>
        </w:del>
      </w:ins>
      <w:ins w:id="249" w:author="Richard Bradbury (further revisions)" w:date="2021-04-13T11:28:00Z">
        <w:r w:rsidR="00124582">
          <w:t>value</w:t>
        </w:r>
      </w:ins>
      <w:ins w:id="250" w:author="TL" w:date="2021-04-12T20:07:00Z">
        <w:r w:rsidR="006F1908">
          <w:t xml:space="preserve"> [</w:t>
        </w:r>
        <w:del w:id="251" w:author="Richard Bradbury (further revisions)" w:date="2021-04-13T11:29:00Z">
          <w:r w:rsidR="006F1908" w:rsidDel="00124582">
            <w:delText>RFC 7657</w:delText>
          </w:r>
        </w:del>
      </w:ins>
      <w:ins w:id="252" w:author="Richard Bradbury (further revisions)" w:date="2021-04-13T11:29:00Z">
        <w:r w:rsidR="00124582" w:rsidRPr="00124582">
          <w:rPr>
            <w:highlight w:val="yellow"/>
          </w:rPr>
          <w:t>DD</w:t>
        </w:r>
      </w:ins>
      <w:ins w:id="253" w:author="TL" w:date="2021-04-12T20:07:00Z">
        <w:r w:rsidR="006F1908">
          <w:t>] and for ECN marking</w:t>
        </w:r>
        <w:r w:rsidR="00124582">
          <w:t xml:space="preserve"> [</w:t>
        </w:r>
        <w:del w:id="254" w:author="Richard Bradbury (further revisions)" w:date="2021-04-13T11:29:00Z">
          <w:r w:rsidR="00124582" w:rsidDel="00124582">
            <w:delText>RFC 3168</w:delText>
          </w:r>
        </w:del>
      </w:ins>
      <w:ins w:id="255" w:author="Richard Bradbury (further revisions)" w:date="2021-04-13T11:29:00Z">
        <w:r w:rsidR="00124582" w:rsidRPr="00124582">
          <w:rPr>
            <w:highlight w:val="yellow"/>
          </w:rPr>
          <w:t>EE</w:t>
        </w:r>
      </w:ins>
      <w:ins w:id="256" w:author="TL" w:date="2021-04-12T20:07:00Z">
        <w:r w:rsidR="00124582">
          <w:t>]</w:t>
        </w:r>
      </w:ins>
      <w:ins w:id="257" w:author="TLr1" w:date="2021-04-12T18:01:00Z">
        <w:r>
          <w:t>. It is assumed here that the QoS flow should be used (e.g. for Premium QoS) as described in TS 26.512, Annex A.</w:t>
        </w:r>
      </w:ins>
    </w:p>
    <w:p w14:paraId="538BFA07" w14:textId="493A99B2" w:rsidR="001E38E8" w:rsidRDefault="001E38E8" w:rsidP="00124582">
      <w:pPr>
        <w:keepNext/>
        <w:keepLines/>
        <w:rPr>
          <w:ins w:id="258" w:author="TLr1" w:date="2021-04-12T18:01:00Z"/>
        </w:rPr>
      </w:pPr>
      <w:ins w:id="259" w:author="TLr1" w:date="2021-04-12T18:01:00Z">
        <w:del w:id="260" w:author="TL" w:date="2021-04-12T20:07:00Z">
          <w:r w:rsidDel="006F1908">
            <w:delText>The ToS field is a bit field in the IP headers, which is also used for DiffServ [RFC 7657] and for ECN [RFC 3168] marking.</w:delText>
          </w:r>
        </w:del>
      </w:ins>
    </w:p>
    <w:commentRangeStart w:id="261"/>
    <w:commentRangeStart w:id="262"/>
    <w:p w14:paraId="3C03CC17" w14:textId="77777777" w:rsidR="001E38E8" w:rsidRDefault="001E38E8" w:rsidP="00124582">
      <w:pPr>
        <w:keepNext/>
        <w:rPr>
          <w:ins w:id="263" w:author="TLr1" w:date="2021-04-12T18:01:00Z"/>
        </w:rPr>
      </w:pPr>
      <w:ins w:id="264" w:author="TLr1" w:date="2021-04-12T18:01:00Z">
        <w:r>
          <w:object w:dxaOrig="13305" w:dyaOrig="7200" w14:anchorId="4EDAE023">
            <v:shape id="_x0000_i1029" type="#_x0000_t75" style="width:492.75pt;height:266.35pt" o:ole="">
              <v:imagedata r:id="rId30" o:title=""/>
            </v:shape>
            <o:OLEObject Type="Embed" ProgID="Mscgen.Chart" ShapeID="_x0000_i1029" DrawAspect="Content" ObjectID="_1679833553" r:id="rId31"/>
          </w:object>
        </w:r>
      </w:ins>
      <w:commentRangeEnd w:id="261"/>
      <w:r w:rsidR="00124582">
        <w:rPr>
          <w:rStyle w:val="CommentReference"/>
        </w:rPr>
        <w:commentReference w:id="261"/>
      </w:r>
      <w:commentRangeEnd w:id="262"/>
      <w:r w:rsidR="008A656C">
        <w:rPr>
          <w:rStyle w:val="CommentReference"/>
        </w:rPr>
        <w:commentReference w:id="262"/>
      </w:r>
    </w:p>
    <w:p w14:paraId="78B95742" w14:textId="58B53A47" w:rsidR="001E38E8" w:rsidRDefault="001E38E8" w:rsidP="001E38E8">
      <w:pPr>
        <w:pStyle w:val="TF"/>
        <w:rPr>
          <w:ins w:id="265" w:author="TLr1" w:date="2021-04-12T18:01:00Z"/>
        </w:rPr>
      </w:pPr>
      <w:ins w:id="266" w:author="TLr1" w:date="2021-04-12T18:01:00Z">
        <w:r>
          <w:t xml:space="preserve">Figure 5.3.4.3-1: </w:t>
        </w:r>
        <w:del w:id="267" w:author="panqi (E)" w:date="2021-04-13T15:34:00Z">
          <w:r w:rsidDel="004A4926">
            <w:delText>PFD</w:delText>
          </w:r>
        </w:del>
      </w:ins>
      <w:proofErr w:type="spellStart"/>
      <w:ins w:id="268" w:author="panqi (E)" w:date="2021-04-13T15:34:00Z">
        <w:r w:rsidR="004A4926">
          <w:t>ToS</w:t>
        </w:r>
      </w:ins>
      <w:proofErr w:type="spellEnd"/>
      <w:ins w:id="269" w:author="TLr1" w:date="2021-04-12T18:01:00Z">
        <w:r>
          <w:t xml:space="preserve"> usage within a</w:t>
        </w:r>
      </w:ins>
      <w:ins w:id="270" w:author="panqi (E)" w:date="2021-04-13T15:34:00Z">
        <w:r w:rsidR="004A4926">
          <w:t>n</w:t>
        </w:r>
      </w:ins>
      <w:ins w:id="271" w:author="TLr1" w:date="2021-04-12T18:01:00Z">
        <w:r>
          <w:t xml:space="preserve"> application traffic detection rule (simplified)</w:t>
        </w:r>
      </w:ins>
    </w:p>
    <w:p w14:paraId="7955750F" w14:textId="77777777" w:rsidR="001E38E8" w:rsidRDefault="001E38E8" w:rsidP="001E38E8">
      <w:pPr>
        <w:rPr>
          <w:ins w:id="272" w:author="TLr1" w:date="2021-04-12T18:01:00Z"/>
        </w:rPr>
      </w:pPr>
      <w:ins w:id="273" w:author="TLr1" w:date="2021-04-12T18:01:00Z">
        <w:r>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2). Another solution might be that the Media Session Handler allocates a </w:t>
        </w:r>
        <w:proofErr w:type="spellStart"/>
        <w:r>
          <w:t>ToS</w:t>
        </w:r>
        <w:proofErr w:type="spellEnd"/>
        <w:r>
          <w:t xml:space="preserve"> value and then provides the value to the 5GMSd AF.</w:t>
        </w:r>
      </w:ins>
    </w:p>
    <w:p w14:paraId="5E78CAD7" w14:textId="77777777" w:rsidR="001E38E8" w:rsidRDefault="001E38E8" w:rsidP="001E38E8">
      <w:pPr>
        <w:keepNext/>
        <w:rPr>
          <w:ins w:id="274" w:author="TLr1" w:date="2021-04-12T18:01:00Z"/>
        </w:rPr>
      </w:pPr>
      <w:ins w:id="275" w:author="TLr1" w:date="2021-04-12T18:01:00Z">
        <w:r>
          <w:t>The call flow works as the following steps:</w:t>
        </w:r>
      </w:ins>
    </w:p>
    <w:p w14:paraId="5B0A86D3" w14:textId="77777777" w:rsidR="001E38E8" w:rsidRDefault="001E38E8" w:rsidP="001E38E8">
      <w:pPr>
        <w:pStyle w:val="B1"/>
        <w:keepNext/>
        <w:rPr>
          <w:ins w:id="276" w:author="TLr1" w:date="2021-04-12T18:01:00Z"/>
        </w:rPr>
      </w:pPr>
      <w:ins w:id="277" w:author="TLr1" w:date="2021-04-12T18:01:00Z">
        <w:r>
          <w:t>1:</w:t>
        </w:r>
        <w:r>
          <w:tab/>
          <w:t>The Media Session Handler activates a Dynamic Policy and provides the Policy Template Id with the activation request (among other parameters).</w:t>
        </w:r>
      </w:ins>
    </w:p>
    <w:p w14:paraId="3DE33BFF" w14:textId="77777777" w:rsidR="001E38E8" w:rsidRDefault="001E38E8" w:rsidP="001E38E8">
      <w:pPr>
        <w:pStyle w:val="B1"/>
        <w:keepNext/>
        <w:rPr>
          <w:ins w:id="278" w:author="TLr1" w:date="2021-04-12T18:01:00Z"/>
        </w:rPr>
      </w:pPr>
      <w:ins w:id="279" w:author="TLr1" w:date="2021-04-12T18:01:00Z">
        <w:r>
          <w:t>2:</w:t>
        </w:r>
        <w:r>
          <w:tab/>
          <w:t xml:space="preserve">If the Dynamic Policy can be activated, the 5GMSd AF provides a value for the </w:t>
        </w:r>
        <w:proofErr w:type="spellStart"/>
        <w:r>
          <w:t>ToS</w:t>
        </w:r>
        <w:proofErr w:type="spellEnd"/>
        <w:r>
          <w:t xml:space="preserve"> field in return.</w:t>
        </w:r>
      </w:ins>
    </w:p>
    <w:p w14:paraId="51817C54" w14:textId="32D2DAA6" w:rsidR="001E38E8" w:rsidRDefault="001E38E8" w:rsidP="001E38E8">
      <w:pPr>
        <w:pStyle w:val="B1"/>
        <w:rPr>
          <w:ins w:id="280" w:author="TLr1" w:date="2021-04-12T18:01:00Z"/>
        </w:rPr>
      </w:pPr>
      <w:ins w:id="281" w:author="TLr1" w:date="2021-04-12T18:01:00Z">
        <w:r>
          <w:t>NOTE:</w:t>
        </w:r>
        <w:r>
          <w:tab/>
        </w:r>
        <w:commentRangeStart w:id="282"/>
        <w:commentRangeStart w:id="283"/>
        <w:r>
          <w:t xml:space="preserve">The </w:t>
        </w:r>
      </w:ins>
      <w:ins w:id="284" w:author="Richard Bradbury (further revisions)" w:date="2021-04-13T11:32:00Z">
        <w:r w:rsidR="00124582">
          <w:t>PCC Rule is scoped by the PDU Session, so the treatment of t</w:t>
        </w:r>
      </w:ins>
      <w:ins w:id="285" w:author="Richard Bradbury (further revisions)" w:date="2021-04-13T11:33:00Z">
        <w:r w:rsidR="00124582">
          <w:t xml:space="preserve">he </w:t>
        </w:r>
      </w:ins>
      <w:proofErr w:type="spellStart"/>
      <w:ins w:id="286" w:author="TLr1" w:date="2021-04-12T18:01:00Z">
        <w:r>
          <w:t>ToS</w:t>
        </w:r>
        <w:proofErr w:type="spellEnd"/>
        <w:r>
          <w:t xml:space="preserve"> field value </w:t>
        </w:r>
      </w:ins>
      <w:ins w:id="287" w:author="Richard Bradbury (further revisions)" w:date="2021-04-13T11:33:00Z">
        <w:r w:rsidR="00124582">
          <w:t xml:space="preserve">by the UPF </w:t>
        </w:r>
      </w:ins>
      <w:ins w:id="288" w:author="TLr1" w:date="2021-04-12T18:01:00Z">
        <w:r>
          <w:t xml:space="preserve">is </w:t>
        </w:r>
        <w:del w:id="289" w:author="Richard Bradbury (further revisions)" w:date="2021-04-13T11:33:00Z">
          <w:r w:rsidDel="00124582">
            <w:delText>scoped with</w:delText>
          </w:r>
        </w:del>
      </w:ins>
      <w:ins w:id="290" w:author="Richard Bradbury (further revisions)" w:date="2021-04-13T11:33:00Z">
        <w:r w:rsidR="00124582">
          <w:t>limited to</w:t>
        </w:r>
      </w:ins>
      <w:ins w:id="291" w:author="TLr1" w:date="2021-04-12T18:01:00Z">
        <w:r>
          <w:t xml:space="preserve"> </w:t>
        </w:r>
        <w:del w:id="292" w:author="Richard Bradbury (further revisions)" w:date="2021-04-13T11:33:00Z">
          <w:r w:rsidDel="00124582">
            <w:delText xml:space="preserve">the IP address of </w:delText>
          </w:r>
        </w:del>
        <w:r>
          <w:t>the requesting UE.</w:t>
        </w:r>
      </w:ins>
      <w:commentRangeEnd w:id="282"/>
      <w:r w:rsidR="00124582">
        <w:rPr>
          <w:rStyle w:val="CommentReference"/>
        </w:rPr>
        <w:commentReference w:id="282"/>
      </w:r>
      <w:commentRangeEnd w:id="283"/>
      <w:r w:rsidR="008A656C">
        <w:rPr>
          <w:rStyle w:val="CommentReference"/>
        </w:rPr>
        <w:commentReference w:id="283"/>
      </w:r>
      <w:ins w:id="293" w:author="TL" w:date="2021-04-12T20:08:00Z">
        <w:r w:rsidR="006F1908">
          <w:t xml:space="preserve"> The UPF first looks up the relevant PDRs for a PDU session based on the </w:t>
        </w:r>
      </w:ins>
      <w:ins w:id="294" w:author="TL" w:date="2021-04-12T20:09:00Z">
        <w:r w:rsidR="006F1908">
          <w:t>incoming GTP Tunnel Id.</w:t>
        </w:r>
      </w:ins>
    </w:p>
    <w:p w14:paraId="6F8B826C" w14:textId="77777777" w:rsidR="001E38E8" w:rsidRDefault="001E38E8" w:rsidP="001E38E8">
      <w:pPr>
        <w:keepNext/>
        <w:rPr>
          <w:ins w:id="295" w:author="TLr1" w:date="2021-04-12T18:01:00Z"/>
        </w:rPr>
      </w:pPr>
      <w:ins w:id="296" w:author="TLr1" w:date="2021-04-12T18:01:00Z">
        <w:r>
          <w:lastRenderedPageBreak/>
          <w:t>The 5GMSd AF triggers the activation of a Dynamic PCC rule:</w:t>
        </w:r>
      </w:ins>
    </w:p>
    <w:p w14:paraId="56175641" w14:textId="77777777" w:rsidR="001E38E8" w:rsidRDefault="001E38E8" w:rsidP="001E38E8">
      <w:pPr>
        <w:pStyle w:val="B1"/>
        <w:keepNext/>
        <w:rPr>
          <w:ins w:id="297" w:author="TLr1" w:date="2021-04-12T18:01:00Z"/>
        </w:rPr>
      </w:pPr>
      <w:ins w:id="298" w:author="TLr1" w:date="2021-04-12T18:01:00Z">
        <w:r>
          <w:t>3:</w:t>
        </w:r>
        <w:r>
          <w:tab/>
          <w:t xml:space="preserve">The 5GMSd AF uses the Policy Authorization Service API and triggers a PCC rule activation. The 5GMSd AF provides the </w:t>
        </w:r>
        <w:proofErr w:type="spellStart"/>
        <w:r>
          <w:t>ToS</w:t>
        </w:r>
        <w:proofErr w:type="spellEnd"/>
        <w:r>
          <w:t xml:space="preserve"> value together with the IP address of the requesting UE and QoS parameters.</w:t>
        </w:r>
      </w:ins>
    </w:p>
    <w:p w14:paraId="5854E08A" w14:textId="77777777" w:rsidR="001E38E8" w:rsidRDefault="001E38E8" w:rsidP="001E38E8">
      <w:pPr>
        <w:pStyle w:val="B1"/>
        <w:keepNext/>
        <w:rPr>
          <w:ins w:id="299" w:author="TLr1" w:date="2021-04-12T18:01:00Z"/>
        </w:rPr>
      </w:pPr>
      <w:ins w:id="300" w:author="TLr1" w:date="2021-04-12T18:01:00Z">
        <w:r>
          <w:t>4:</w:t>
        </w:r>
        <w:r>
          <w:tab/>
          <w:t xml:space="preserve">As result, the PCF uses the </w:t>
        </w:r>
        <w:proofErr w:type="spellStart"/>
        <w:r w:rsidRPr="003F7A3A">
          <w:rPr>
            <w:rStyle w:val="Code0"/>
          </w:rPr>
          <w:t>Npcf_SMPolicyControl</w:t>
        </w:r>
        <w:proofErr w:type="spellEnd"/>
        <w:r>
          <w:t xml:space="preserve"> APIs to provide a new PCC rule to the SMF.</w:t>
        </w:r>
      </w:ins>
    </w:p>
    <w:p w14:paraId="4B3701AC" w14:textId="7012DE70" w:rsidR="001E38E8" w:rsidRDefault="001E38E8" w:rsidP="001E38E8">
      <w:pPr>
        <w:pStyle w:val="B1"/>
        <w:keepNext/>
        <w:rPr>
          <w:ins w:id="301" w:author="TLr1" w:date="2021-04-12T18:01:00Z"/>
        </w:rPr>
      </w:pPr>
      <w:ins w:id="302" w:author="TLr1" w:date="2021-04-12T18:01:00Z">
        <w:r>
          <w:t>5:</w:t>
        </w:r>
        <w:r>
          <w:tab/>
          <w:t xml:space="preserve">The SMF uses the N4 interface to provide a new Packet Detection Rule (PDR) together with other rules for the UE to the UPF. </w:t>
        </w:r>
        <w:commentRangeStart w:id="303"/>
        <w:r>
          <w:t>Once the new rule is installed in the UPF, the UPF starts taking actions on the detect</w:t>
        </w:r>
      </w:ins>
      <w:ins w:id="304" w:author="Richard Bradbury (further revisions)" w:date="2021-04-13T11:34:00Z">
        <w:r w:rsidR="00124582">
          <w:t>ed</w:t>
        </w:r>
      </w:ins>
      <w:ins w:id="305" w:author="TLr1" w:date="2021-04-12T18:01:00Z">
        <w:del w:id="306" w:author="Richard Bradbury (further revisions)" w:date="2021-04-13T11:34:00Z">
          <w:r w:rsidDel="00124582">
            <w:delText>ion</w:delText>
          </w:r>
        </w:del>
        <w:r>
          <w:t xml:space="preserve"> traffic.</w:t>
        </w:r>
        <w:commentRangeEnd w:id="303"/>
        <w:r>
          <w:rPr>
            <w:rStyle w:val="CommentReference"/>
          </w:rPr>
          <w:commentReference w:id="303"/>
        </w:r>
      </w:ins>
    </w:p>
    <w:p w14:paraId="184800C6" w14:textId="77777777" w:rsidR="001E38E8" w:rsidRDefault="001E38E8" w:rsidP="001E38E8">
      <w:pPr>
        <w:pStyle w:val="B1"/>
        <w:keepNext/>
        <w:rPr>
          <w:ins w:id="307" w:author="TLr1" w:date="2021-04-12T18:01:00Z"/>
        </w:rPr>
      </w:pPr>
      <w:ins w:id="308" w:author="TLr1" w:date="2021-04-12T18:01:00Z">
        <w:r>
          <w:t>6:</w:t>
        </w:r>
        <w:r>
          <w:tab/>
          <w:t xml:space="preserve">The Media Player prepares a new TCP connection and sets the </w:t>
        </w:r>
        <w:proofErr w:type="spellStart"/>
        <w:r>
          <w:t>ToS</w:t>
        </w:r>
        <w:proofErr w:type="spellEnd"/>
        <w:r>
          <w:t xml:space="preserve"> value nominated by the 5GMSd AF on the TCP socket using the </w:t>
        </w:r>
        <w:proofErr w:type="spellStart"/>
        <w:r w:rsidRPr="003121E8">
          <w:rPr>
            <w:rStyle w:val="Code0"/>
          </w:rPr>
          <w:t>set</w:t>
        </w:r>
        <w:r>
          <w:rPr>
            <w:rStyle w:val="Code0"/>
          </w:rPr>
          <w:t>s</w:t>
        </w:r>
        <w:r w:rsidRPr="003121E8">
          <w:rPr>
            <w:rStyle w:val="Code0"/>
          </w:rPr>
          <w:t>ock</w:t>
        </w:r>
        <w:r>
          <w:rPr>
            <w:rStyle w:val="Code0"/>
          </w:rPr>
          <w:t>o</w:t>
        </w:r>
        <w:r w:rsidRPr="003121E8">
          <w:rPr>
            <w:rStyle w:val="Code0"/>
          </w:rPr>
          <w:t>pt</w:t>
        </w:r>
        <w:proofErr w:type="spellEnd"/>
        <w:r>
          <w:rPr>
            <w:rStyle w:val="Code0"/>
          </w:rPr>
          <w:t>()</w:t>
        </w:r>
        <w:r>
          <w:t xml:space="preserve"> API or equivalent. As a result, all TCP packets for the flow will be marked by the UE with the </w:t>
        </w:r>
        <w:proofErr w:type="spellStart"/>
        <w:r>
          <w:t>ToS</w:t>
        </w:r>
        <w:proofErr w:type="spellEnd"/>
        <w:r>
          <w:t xml:space="preserve"> value. </w:t>
        </w:r>
      </w:ins>
    </w:p>
    <w:p w14:paraId="1D5264E1" w14:textId="1D53F2B0" w:rsidR="001E38E8" w:rsidRDefault="001E38E8" w:rsidP="001E38E8">
      <w:pPr>
        <w:pStyle w:val="B1"/>
        <w:rPr>
          <w:ins w:id="309" w:author="TLr1" w:date="2021-04-12T18:01:00Z"/>
        </w:rPr>
      </w:pPr>
      <w:ins w:id="310" w:author="TLr1" w:date="2021-04-12T18:01:00Z">
        <w:r>
          <w:t>7:</w:t>
        </w:r>
        <w:r>
          <w:tab/>
          <w:t xml:space="preserve">The TCP Connection is established, and the traffic is marked with the </w:t>
        </w:r>
        <w:proofErr w:type="spellStart"/>
        <w:r>
          <w:t>ToS</w:t>
        </w:r>
        <w:proofErr w:type="spellEnd"/>
        <w:r>
          <w:t xml:space="preserve"> field. The UPF detects the traffic (by inspecting the IP header) and handles it according to the policy</w:t>
        </w:r>
      </w:ins>
      <w:ins w:id="311" w:author="Richard Bradbury (further revisions)" w:date="2021-04-13T11:34:00Z">
        <w:r w:rsidR="00124582">
          <w:t xml:space="preserve"> in the PCC Rule</w:t>
        </w:r>
      </w:ins>
      <w:ins w:id="312" w:author="TLr1" w:date="2021-04-12T18:01:00Z">
        <w:r>
          <w:t>.</w:t>
        </w:r>
      </w:ins>
    </w:p>
    <w:p w14:paraId="7CF4C102" w14:textId="5CAB7C8A" w:rsidR="001E38E8" w:rsidRDefault="001E38E8" w:rsidP="001E38E8">
      <w:pPr>
        <w:keepNext/>
        <w:rPr>
          <w:ins w:id="313" w:author="TLr1" w:date="2021-04-12T18:01:00Z"/>
        </w:rPr>
      </w:pPr>
      <w:ins w:id="314" w:author="TLr1" w:date="2021-04-12T18:01:00Z">
        <w:r>
          <w:t xml:space="preserve">The UPF </w:t>
        </w:r>
      </w:ins>
      <w:ins w:id="315" w:author="Richard Bradbury (further revisions)" w:date="2021-04-13T11:34:00Z">
        <w:r w:rsidR="00124582">
          <w:t xml:space="preserve">also </w:t>
        </w:r>
      </w:ins>
      <w:ins w:id="316" w:author="TLr1" w:date="2021-04-12T18:01:00Z">
        <w:r>
          <w:t>nee</w:t>
        </w:r>
      </w:ins>
      <w:ins w:id="317" w:author="Richard Bradbury (further revisions)" w:date="2021-04-13T11:34:00Z">
        <w:r w:rsidR="00124582">
          <w:t>d</w:t>
        </w:r>
      </w:ins>
      <w:ins w:id="318" w:author="TLr1" w:date="2021-04-12T18:01:00Z">
        <w:r>
          <w:t>s to detect the downlink traffic matching the uplink traffic. There are different solutions to achieve this:</w:t>
        </w:r>
      </w:ins>
    </w:p>
    <w:p w14:paraId="549D6F8C" w14:textId="77777777" w:rsidR="001E38E8" w:rsidRDefault="001E38E8" w:rsidP="001E38E8">
      <w:pPr>
        <w:pStyle w:val="B1"/>
        <w:keepNext/>
        <w:rPr>
          <w:ins w:id="319" w:author="TLr1" w:date="2021-04-12T18:01:00Z"/>
        </w:rPr>
      </w:pPr>
      <w:ins w:id="320" w:author="TLr1" w:date="2021-04-12T18:01:00Z">
        <w:r>
          <w:t>A:</w:t>
        </w:r>
        <w:r>
          <w:tab/>
          <w:t xml:space="preserve">The 5GMSd AS uses the same </w:t>
        </w:r>
        <w:proofErr w:type="spellStart"/>
        <w:r>
          <w:t>ToS</w:t>
        </w:r>
        <w:proofErr w:type="spellEnd"/>
        <w:r>
          <w:t xml:space="preserve"> field for downlink traffic as used for uplink traffic.</w:t>
        </w:r>
      </w:ins>
    </w:p>
    <w:p w14:paraId="36CD3796" w14:textId="2AA648F3" w:rsidR="001E38E8" w:rsidRDefault="001E38E8" w:rsidP="001E38E8">
      <w:pPr>
        <w:pStyle w:val="NO"/>
        <w:keepNext/>
        <w:rPr>
          <w:ins w:id="321" w:author="TLr1" w:date="2021-04-12T18:01:00Z"/>
        </w:rPr>
      </w:pPr>
      <w:ins w:id="322" w:author="TLr1" w:date="2021-04-12T18:01:00Z">
        <w:r>
          <w:t>NOTE</w:t>
        </w:r>
      </w:ins>
      <w:ins w:id="323" w:author="Richard Bradbury (further revisions)" w:date="2021-04-13T11:35:00Z">
        <w:r w:rsidR="00124582">
          <w:t> 1</w:t>
        </w:r>
      </w:ins>
      <w:ins w:id="324" w:author="TLr1" w:date="2021-04-12T18:01:00Z">
        <w:r>
          <w:t>:</w:t>
        </w:r>
        <w:r>
          <w:tab/>
          <w:t>Th</w:t>
        </w:r>
      </w:ins>
      <w:ins w:id="325" w:author="Richard Bradbury (further revisions)" w:date="2021-04-13T11:35:00Z">
        <w:r w:rsidR="00124582">
          <w:t>is</w:t>
        </w:r>
      </w:ins>
      <w:ins w:id="326" w:author="TLr1" w:date="2021-04-12T18:01:00Z">
        <w:del w:id="327" w:author="Richard Bradbury (further revisions)" w:date="2021-04-13T11:35:00Z">
          <w:r w:rsidDel="00124582">
            <w:delText>e</w:delText>
          </w:r>
        </w:del>
        <w:r>
          <w:t xml:space="preserve"> </w:t>
        </w:r>
      </w:ins>
      <w:ins w:id="328" w:author="Richard Bradbury (further revisions)" w:date="2021-04-13T11:35:00Z">
        <w:r w:rsidR="00124582">
          <w:t xml:space="preserve">solution may not work for cases where </w:t>
        </w:r>
      </w:ins>
      <w:ins w:id="329" w:author="TLr1" w:date="2021-04-12T18:01:00Z">
        <w:r>
          <w:t xml:space="preserve">traffic </w:t>
        </w:r>
        <w:del w:id="330" w:author="Richard Bradbury (further revisions)" w:date="2021-04-13T11:36:00Z">
          <w:r w:rsidDel="00124582">
            <w:delText xml:space="preserve">should not </w:delText>
          </w:r>
        </w:del>
        <w:r>
          <w:t>cross</w:t>
        </w:r>
      </w:ins>
      <w:ins w:id="331" w:author="Richard Bradbury (further revisions)" w:date="2021-04-13T11:36:00Z">
        <w:r w:rsidR="00124582">
          <w:t>es</w:t>
        </w:r>
      </w:ins>
      <w:ins w:id="332" w:author="TLr1" w:date="2021-04-12T18:01:00Z">
        <w:r>
          <w:t xml:space="preserve"> operational domain boundaries, since the </w:t>
        </w:r>
        <w:proofErr w:type="spellStart"/>
        <w:r>
          <w:t>ToS</w:t>
        </w:r>
        <w:proofErr w:type="spellEnd"/>
        <w:r>
          <w:t xml:space="preserve"> header field is often reset by border IP routers.</w:t>
        </w:r>
      </w:ins>
    </w:p>
    <w:p w14:paraId="79DA3447" w14:textId="77777777" w:rsidR="001E38E8" w:rsidRDefault="001E38E8" w:rsidP="001E38E8">
      <w:pPr>
        <w:pStyle w:val="B1"/>
        <w:keepNext/>
        <w:rPr>
          <w:ins w:id="333" w:author="TLr1" w:date="2021-04-12T18:01:00Z"/>
        </w:rPr>
      </w:pPr>
      <w:ins w:id="334" w:author="TLr1" w:date="2021-04-12T18:01:00Z">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0"/>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0"/>
          </w:rPr>
          <w:t>SYN</w:t>
        </w:r>
        <w:r w:rsidRPr="00B66E02">
          <w:t xml:space="preserve"> packet.</w:t>
        </w:r>
      </w:ins>
    </w:p>
    <w:p w14:paraId="42DF96EB" w14:textId="77777777" w:rsidR="00124582" w:rsidRDefault="00124582" w:rsidP="00124582">
      <w:pPr>
        <w:pStyle w:val="NO"/>
        <w:rPr>
          <w:ins w:id="335" w:author="Richard Bradbury (further revisions)" w:date="2021-04-13T11:36:00Z"/>
        </w:rPr>
      </w:pPr>
      <w:ins w:id="336" w:author="Richard Bradbury (further revisions)" w:date="2021-04-13T11:36:00Z">
        <w:r>
          <w:t>NOTE 2:</w:t>
        </w:r>
        <w:r>
          <w:tab/>
          <w:t>The connection handshake of other transport protocols may be more difficult to detect.</w:t>
        </w:r>
      </w:ins>
    </w:p>
    <w:p w14:paraId="4314903D" w14:textId="77777777" w:rsidR="001E38E8" w:rsidRDefault="001E38E8" w:rsidP="001E38E8">
      <w:pPr>
        <w:pStyle w:val="B1"/>
        <w:rPr>
          <w:ins w:id="337" w:author="TLr1" w:date="2021-04-12T18:01:00Z"/>
        </w:rPr>
      </w:pPr>
      <w:ins w:id="338" w:author="TLr1" w:date="2021-04-12T18:01:00Z">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ins>
    </w:p>
    <w:p w14:paraId="06EE4529" w14:textId="28E71FB9" w:rsidR="001E38E8" w:rsidRDefault="001E38E8" w:rsidP="001E38E8">
      <w:pPr>
        <w:pStyle w:val="B1"/>
        <w:rPr>
          <w:ins w:id="339" w:author="TLr1" w:date="2021-04-12T18:01:00Z"/>
        </w:rPr>
      </w:pPr>
      <w:ins w:id="340" w:author="TLr1" w:date="2021-04-12T18:01:00Z">
        <w:r>
          <w:t>NOTE:</w:t>
        </w:r>
        <w:r>
          <w:tab/>
          <w:t>This is similar to solution A above.</w:t>
        </w:r>
      </w:ins>
    </w:p>
    <w:p w14:paraId="2ADB1701" w14:textId="4D449250" w:rsidR="006C04D2" w:rsidRDefault="006C04D2" w:rsidP="006C04D2">
      <w:pPr>
        <w:pStyle w:val="Heading4"/>
        <w:rPr>
          <w:ins w:id="341" w:author="TLr1" w:date="2021-04-12T19:56:00Z"/>
        </w:rPr>
      </w:pPr>
      <w:ins w:id="342" w:author="TLr1" w:date="2021-04-12T19:56:00Z">
        <w:r>
          <w:t>5.3.4.4</w:t>
        </w:r>
        <w:r>
          <w:tab/>
          <w:t xml:space="preserve">Usage of </w:t>
        </w:r>
      </w:ins>
      <w:ins w:id="343" w:author="TLr1" w:date="2021-04-12T19:57:00Z">
        <w:r>
          <w:t>5-</w:t>
        </w:r>
      </w:ins>
      <w:ins w:id="344" w:author="Richard Bradbury (further revisions)" w:date="2021-04-13T11:46:00Z">
        <w:r w:rsidR="00C11EC5">
          <w:t>t</w:t>
        </w:r>
      </w:ins>
      <w:ins w:id="345" w:author="TLr1" w:date="2021-04-12T19:57:00Z">
        <w:r>
          <w:t xml:space="preserve">uples </w:t>
        </w:r>
      </w:ins>
      <w:ins w:id="346" w:author="TLr1" w:date="2021-04-12T19:56:00Z">
        <w:r>
          <w:t>for Traffic Identification</w:t>
        </w:r>
      </w:ins>
    </w:p>
    <w:p w14:paraId="231636BB" w14:textId="58D6EED2" w:rsidR="006C04D2" w:rsidRDefault="006C04D2" w:rsidP="00F672A1">
      <w:pPr>
        <w:pStyle w:val="Normalaftertable"/>
        <w:keepNext/>
        <w:keepLines/>
        <w:spacing w:before="240"/>
        <w:rPr>
          <w:ins w:id="347" w:author="TLr2" w:date="2021-04-13T08:31:00Z"/>
          <w:lang w:eastAsia="zh-CN"/>
        </w:rPr>
      </w:pPr>
      <w:ins w:id="348" w:author="TLr1" w:date="2021-04-12T19:57:00Z">
        <w:r>
          <w:rPr>
            <w:lang w:eastAsia="zh-CN"/>
          </w:rPr>
          <w:t xml:space="preserve">Besides the PFD related traffic identification method which identifies the 3-tuple </w:t>
        </w:r>
        <w:r>
          <w:rPr>
            <w:highlight w:val="yellow"/>
            <w:lang w:eastAsia="zh-CN"/>
          </w:rPr>
          <w:t>and/</w:t>
        </w:r>
        <w:commentRangeStart w:id="349"/>
        <w:r>
          <w:rPr>
            <w:lang w:eastAsia="zh-CN"/>
          </w:rPr>
          <w:t>or the domain name</w:t>
        </w:r>
        <w:commentRangeEnd w:id="349"/>
        <w:r>
          <w:rPr>
            <w:rStyle w:val="CommentReference"/>
          </w:rPr>
          <w:commentReference w:id="349"/>
        </w:r>
        <w:r>
          <w:rPr>
            <w:lang w:eastAsia="zh-CN"/>
          </w:rPr>
          <w:t xml:space="preserve">, the </w:t>
        </w:r>
        <w:del w:id="350" w:author="TLr2" w:date="2021-04-13T08:28:00Z">
          <w:r w:rsidDel="00FF090C">
            <w:rPr>
              <w:lang w:eastAsia="zh-CN"/>
            </w:rPr>
            <w:delText>application</w:delText>
          </w:r>
        </w:del>
      </w:ins>
      <w:ins w:id="351" w:author="TLr2" w:date="2021-04-13T08:28:00Z">
        <w:r w:rsidR="00FF090C">
          <w:rPr>
            <w:lang w:eastAsia="zh-CN"/>
          </w:rPr>
          <w:t>packet</w:t>
        </w:r>
      </w:ins>
      <w:ins w:id="352" w:author="TLr1" w:date="2021-04-12T19:57:00Z">
        <w:r>
          <w:rPr>
            <w:lang w:eastAsia="zh-CN"/>
          </w:rPr>
          <w:t xml:space="preserve"> detection filters required in the UPF can also be configured in the SMF and provided to </w:t>
        </w:r>
      </w:ins>
      <w:ins w:id="353" w:author="Richard Bradbury (further revisions)" w:date="2021-04-13T11:36:00Z">
        <w:r w:rsidR="00124582">
          <w:rPr>
            <w:lang w:eastAsia="zh-CN"/>
          </w:rPr>
          <w:t xml:space="preserve">the </w:t>
        </w:r>
      </w:ins>
      <w:ins w:id="354" w:author="TLr1" w:date="2021-04-12T19:57:00Z">
        <w:r>
          <w:rPr>
            <w:lang w:eastAsia="zh-CN"/>
          </w:rPr>
          <w:t xml:space="preserve">UPF, which can be used to detect a specific 5-tuples streaming within one specific application, e.g. subtitles, video, audio and bullet screen comments. The 5GMS AF is able to provision, update and remove a dynamic PCC rule which contains </w:t>
        </w:r>
      </w:ins>
      <w:ins w:id="355" w:author="TLr2" w:date="2021-04-13T08:29:00Z">
        <w:r w:rsidR="00FF090C">
          <w:rPr>
            <w:lang w:eastAsia="zh-CN"/>
          </w:rPr>
          <w:t>Service Data Flow</w:t>
        </w:r>
      </w:ins>
      <w:ins w:id="356" w:author="TLr1" w:date="2021-04-12T19:57:00Z">
        <w:del w:id="357" w:author="TLr2" w:date="2021-04-13T08:29:00Z">
          <w:r w:rsidDel="00FF090C">
            <w:rPr>
              <w:lang w:eastAsia="zh-CN"/>
            </w:rPr>
            <w:delText>flow</w:delText>
          </w:r>
        </w:del>
        <w:r>
          <w:rPr>
            <w:lang w:eastAsia="zh-CN"/>
          </w:rPr>
          <w:t xml:space="preserve"> description parameters for traffic handling and application/flow detection in the UPF. </w:t>
        </w:r>
      </w:ins>
      <w:ins w:id="358" w:author="TLr2" w:date="2021-04-13T08:30:00Z">
        <w:r w:rsidR="00FF090C">
          <w:rPr>
            <w:lang w:eastAsia="zh-CN"/>
          </w:rPr>
          <w:t>When using 5-</w:t>
        </w:r>
      </w:ins>
      <w:ins w:id="359" w:author="Richard Bradbury (further revisions)" w:date="2021-04-13T11:36:00Z">
        <w:r w:rsidR="00C11EC5">
          <w:rPr>
            <w:lang w:eastAsia="zh-CN"/>
          </w:rPr>
          <w:t>t</w:t>
        </w:r>
      </w:ins>
      <w:ins w:id="360" w:author="TLr2" w:date="2021-04-13T08:30:00Z">
        <w:r w:rsidR="00FF090C">
          <w:rPr>
            <w:lang w:eastAsia="zh-CN"/>
          </w:rPr>
          <w:t xml:space="preserve">uples for application traffic detection, </w:t>
        </w:r>
      </w:ins>
      <w:ins w:id="361" w:author="TLr2" w:date="2021-04-13T08:31:00Z">
        <w:r w:rsidR="00FF090C">
          <w:rPr>
            <w:lang w:eastAsia="zh-CN"/>
          </w:rPr>
          <w:t>the following fields of an IP Packet Filter are used</w:t>
        </w:r>
      </w:ins>
      <w:ins w:id="362" w:author="Richard Bradbury (further revisions)" w:date="2021-04-13T11:38:00Z">
        <w:r w:rsidR="00C11EC5">
          <w:rPr>
            <w:lang w:eastAsia="zh-CN"/>
          </w:rPr>
          <w:t>:</w:t>
        </w:r>
      </w:ins>
    </w:p>
    <w:p w14:paraId="636CE2F8" w14:textId="682FB1E3" w:rsidR="00FF090C" w:rsidRDefault="00FF090C" w:rsidP="00F672A1">
      <w:pPr>
        <w:pStyle w:val="B1"/>
        <w:keepNext/>
        <w:rPr>
          <w:moveTo w:id="363" w:author="TLr2" w:date="2021-04-13T08:31:00Z"/>
          <w:lang w:eastAsia="zh-CN"/>
        </w:rPr>
      </w:pPr>
      <w:ins w:id="364" w:author="TLr2" w:date="2021-04-13T08:32:00Z">
        <w:r>
          <w:rPr>
            <w:lang w:eastAsia="zh-CN"/>
          </w:rPr>
          <w:t>-</w:t>
        </w:r>
        <w:r>
          <w:rPr>
            <w:lang w:eastAsia="zh-CN"/>
          </w:rPr>
          <w:tab/>
        </w:r>
      </w:ins>
      <w:moveToRangeStart w:id="365" w:author="TLr2" w:date="2021-04-13T08:31:00Z" w:name="move69195110"/>
      <w:moveTo w:id="366" w:author="TLr2" w:date="2021-04-13T08:31:00Z">
        <w:r>
          <w:rPr>
            <w:lang w:eastAsia="zh-CN"/>
          </w:rPr>
          <w:t>Source/</w:t>
        </w:r>
        <w:r>
          <w:t>destination</w:t>
        </w:r>
        <w:r>
          <w:rPr>
            <w:lang w:eastAsia="zh-CN"/>
          </w:rPr>
          <w:t xml:space="preserve"> IP address or IPv6 prefix.</w:t>
        </w:r>
      </w:moveTo>
    </w:p>
    <w:p w14:paraId="634C3097" w14:textId="6C493FCD" w:rsidR="00FF090C" w:rsidRDefault="00F37497" w:rsidP="00F672A1">
      <w:pPr>
        <w:pStyle w:val="B1"/>
        <w:keepNext/>
        <w:rPr>
          <w:moveTo w:id="367" w:author="TLr2" w:date="2021-04-13T08:31:00Z"/>
          <w:lang w:eastAsia="zh-CN"/>
        </w:rPr>
      </w:pPr>
      <w:ins w:id="368" w:author="TLr2" w:date="2021-04-13T08:32:00Z">
        <w:r>
          <w:rPr>
            <w:lang w:eastAsia="zh-CN"/>
          </w:rPr>
          <w:t>-</w:t>
        </w:r>
        <w:r>
          <w:rPr>
            <w:lang w:eastAsia="zh-CN"/>
          </w:rPr>
          <w:tab/>
        </w:r>
      </w:ins>
      <w:moveTo w:id="369" w:author="TLr2" w:date="2021-04-13T08:31:00Z">
        <w:r w:rsidR="00FF090C">
          <w:rPr>
            <w:lang w:eastAsia="zh-CN"/>
          </w:rPr>
          <w:t>Source / destination port number.</w:t>
        </w:r>
      </w:moveTo>
    </w:p>
    <w:p w14:paraId="7CF0EB4A" w14:textId="0EF6E946" w:rsidR="00FF090C" w:rsidRDefault="00F37497" w:rsidP="00F672A1">
      <w:pPr>
        <w:pStyle w:val="B1"/>
        <w:keepNext/>
        <w:rPr>
          <w:moveTo w:id="370" w:author="TLr2" w:date="2021-04-13T08:31:00Z"/>
          <w:lang w:eastAsia="zh-CN"/>
        </w:rPr>
      </w:pPr>
      <w:ins w:id="371" w:author="TLr2" w:date="2021-04-13T08:32:00Z">
        <w:r>
          <w:rPr>
            <w:lang w:eastAsia="zh-CN"/>
          </w:rPr>
          <w:t>-</w:t>
        </w:r>
        <w:r>
          <w:rPr>
            <w:lang w:eastAsia="zh-CN"/>
          </w:rPr>
          <w:tab/>
        </w:r>
      </w:ins>
      <w:moveTo w:id="372" w:author="TLr2" w:date="2021-04-13T08:31:00Z">
        <w:r w:rsidR="00FF090C">
          <w:rPr>
            <w:lang w:eastAsia="zh-CN"/>
          </w:rPr>
          <w:t>Protocol ID of the protocol above IP/Next header type.</w:t>
        </w:r>
      </w:moveTo>
    </w:p>
    <w:p w14:paraId="15F3CF65" w14:textId="36F5848C" w:rsidR="00FF090C" w:rsidRDefault="00FF090C" w:rsidP="00F672A1">
      <w:pPr>
        <w:pStyle w:val="B1"/>
        <w:keepNext/>
        <w:rPr>
          <w:ins w:id="373" w:author="TLr1" w:date="2021-04-12T19:57:00Z"/>
          <w:lang w:eastAsia="zh-CN"/>
        </w:rPr>
      </w:pPr>
      <w:ins w:id="374" w:author="TLr2" w:date="2021-04-13T08:31:00Z">
        <w:r>
          <w:rPr>
            <w:lang w:eastAsia="zh-CN"/>
          </w:rPr>
          <w:t>-</w:t>
        </w:r>
        <w:r>
          <w:rPr>
            <w:lang w:eastAsia="zh-CN"/>
          </w:rPr>
          <w:tab/>
        </w:r>
      </w:ins>
      <w:moveTo w:id="375" w:author="TLr2" w:date="2021-04-13T08:31:00Z">
        <w:r>
          <w:rPr>
            <w:lang w:eastAsia="zh-CN"/>
          </w:rPr>
          <w:t>Packet Filter direction.</w:t>
        </w:r>
      </w:moveTo>
      <w:moveToRangeEnd w:id="365"/>
    </w:p>
    <w:p w14:paraId="6587098E" w14:textId="11075392" w:rsidR="00F37497" w:rsidDel="00C11EC5" w:rsidRDefault="00C11EC5" w:rsidP="00C11EC5">
      <w:pPr>
        <w:pStyle w:val="NO"/>
        <w:rPr>
          <w:ins w:id="376" w:author="TLr2" w:date="2021-04-13T08:32:00Z"/>
          <w:del w:id="377" w:author="Richard Bradbury (further revisions)" w:date="2021-04-13T11:38:00Z"/>
        </w:rPr>
      </w:pPr>
      <w:ins w:id="378" w:author="Richard Bradbury (further revisions)" w:date="2021-04-13T11:37:00Z">
        <w:r>
          <w:t>NOTE:</w:t>
        </w:r>
        <w:r>
          <w:tab/>
        </w:r>
      </w:ins>
      <w:ins w:id="379" w:author="TLr2" w:date="2021-04-13T08:32:00Z">
        <w:del w:id="380" w:author="Richard Bradbury (further revisions)" w:date="2021-04-13T11:37:00Z">
          <w:r w:rsidR="00F37497" w:rsidDel="00C11EC5">
            <w:delText>Note, t</w:delText>
          </w:r>
        </w:del>
      </w:ins>
      <w:ins w:id="381" w:author="Richard Bradbury (further revisions)" w:date="2021-04-13T11:37:00Z">
        <w:r>
          <w:t>T</w:t>
        </w:r>
      </w:ins>
      <w:ins w:id="382" w:author="TLr2" w:date="2021-04-13T08:32:00Z">
        <w:r w:rsidR="00F37497">
          <w:t xml:space="preserve">hese fields are </w:t>
        </w:r>
        <w:del w:id="383" w:author="TLr3" w:date="2021-04-13T10:17:00Z">
          <w:r w:rsidR="00F37497" w:rsidDel="00282A97">
            <w:delText xml:space="preserve">the </w:delText>
          </w:r>
          <w:r w:rsidR="00F37497" w:rsidDel="00F62753">
            <w:delText xml:space="preserve">same </w:delText>
          </w:r>
          <w:r w:rsidR="00F37497" w:rsidDel="00282A97">
            <w:delText>fields</w:delText>
          </w:r>
        </w:del>
      </w:ins>
      <w:ins w:id="384" w:author="TLr3" w:date="2021-04-13T10:17:00Z">
        <w:r w:rsidR="00F62753">
          <w:t xml:space="preserve">encoded in the </w:t>
        </w:r>
      </w:ins>
      <w:ins w:id="385" w:author="TLr2" w:date="2021-04-13T08:32:00Z">
        <w:del w:id="386" w:author="TLr3" w:date="2021-04-13T10:17:00Z">
          <w:r w:rsidR="00F37497" w:rsidDel="00F62753">
            <w:delText xml:space="preserve"> as in a </w:delText>
          </w:r>
        </w:del>
        <w:r w:rsidR="00F37497">
          <w:t>F</w:t>
        </w:r>
      </w:ins>
      <w:ins w:id="387" w:author="TLr2" w:date="2021-04-13T08:33:00Z">
        <w:r w:rsidR="00F37497">
          <w:t xml:space="preserve">low Description </w:t>
        </w:r>
      </w:ins>
      <w:ins w:id="388" w:author="TLr3" w:date="2021-04-13T10:17:00Z">
        <w:r w:rsidR="00282A97">
          <w:t xml:space="preserve">field, defined </w:t>
        </w:r>
      </w:ins>
      <w:ins w:id="389" w:author="TLr2" w:date="2021-04-13T08:33:00Z">
        <w:r w:rsidR="00F37497">
          <w:t xml:space="preserve">in </w:t>
        </w:r>
      </w:ins>
      <w:ins w:id="390" w:author="Richard Bradbury (further revisions)" w:date="2021-04-13T11:37:00Z">
        <w:r>
          <w:t>c</w:t>
        </w:r>
      </w:ins>
      <w:ins w:id="391" w:author="TLr2" w:date="2021-04-13T08:33:00Z">
        <w:r w:rsidR="00F37497">
          <w:t>lause 5.3.8 of TS 29.514 [xx].</w:t>
        </w:r>
      </w:ins>
    </w:p>
    <w:p w14:paraId="263E58AF" w14:textId="5F5F492C" w:rsidR="006C04D2" w:rsidDel="00AF7CBB" w:rsidRDefault="006C04D2" w:rsidP="00C11EC5">
      <w:pPr>
        <w:rPr>
          <w:ins w:id="392" w:author="TLr1" w:date="2021-04-12T19:57:00Z"/>
          <w:del w:id="393" w:author="panqi (E)" w:date="2021-04-13T10:52:00Z"/>
        </w:rPr>
      </w:pPr>
      <w:commentRangeStart w:id="394"/>
      <w:ins w:id="395" w:author="TLr1" w:date="2021-04-12T19:57:00Z">
        <w:del w:id="396" w:author="panqi (E)" w:date="2021-04-13T10:52:00Z">
          <w:r w:rsidDel="00AF7CBB">
            <w:delText xml:space="preserve">The application detection filter can be configured in the SMF and the SMF shall provide it in the service data flow filter to the UPF, as well as flow description parameters for traffic handling in the UPF received from the dynamic PCC rule. </w:delText>
          </w:r>
        </w:del>
      </w:ins>
      <w:commentRangeEnd w:id="394"/>
      <w:del w:id="397" w:author="panqi (E)" w:date="2021-04-13T10:52:00Z">
        <w:r w:rsidDel="00AF7CBB">
          <w:rPr>
            <w:rStyle w:val="CommentReference"/>
          </w:rPr>
          <w:commentReference w:id="394"/>
        </w:r>
      </w:del>
    </w:p>
    <w:p w14:paraId="40DD069E" w14:textId="22CE6E03" w:rsidR="006C04D2" w:rsidDel="00F37497" w:rsidRDefault="006C04D2" w:rsidP="00C11EC5">
      <w:pPr>
        <w:pStyle w:val="Normalaftertable"/>
        <w:spacing w:before="240"/>
        <w:rPr>
          <w:ins w:id="398" w:author="TLr1" w:date="2021-04-12T19:57:00Z"/>
          <w:del w:id="399" w:author="TLr2" w:date="2021-04-13T08:33:00Z"/>
          <w:lang w:eastAsia="zh-CN"/>
        </w:rPr>
      </w:pPr>
      <w:ins w:id="400" w:author="TLr1" w:date="2021-04-12T19:57:00Z">
        <w:del w:id="401" w:author="TLr2" w:date="2021-04-13T08:33:00Z">
          <w:r w:rsidDel="00F37497">
            <w:rPr>
              <w:lang w:eastAsia="zh-CN"/>
            </w:rPr>
            <w:delText xml:space="preserve">The </w:delText>
          </w:r>
          <w:commentRangeStart w:id="402"/>
          <w:commentRangeStart w:id="403"/>
          <w:r w:rsidDel="00F37497">
            <w:rPr>
              <w:lang w:eastAsia="zh-CN"/>
            </w:rPr>
            <w:delText>flow description</w:delText>
          </w:r>
          <w:commentRangeEnd w:id="402"/>
          <w:r w:rsidDel="00F37497">
            <w:rPr>
              <w:rStyle w:val="CommentReference"/>
            </w:rPr>
            <w:commentReference w:id="402"/>
          </w:r>
        </w:del>
      </w:ins>
      <w:commentRangeEnd w:id="403"/>
      <w:r w:rsidR="00F37497">
        <w:rPr>
          <w:rStyle w:val="CommentReference"/>
        </w:rPr>
        <w:commentReference w:id="403"/>
      </w:r>
      <w:ins w:id="404" w:author="TLr1" w:date="2021-04-12T19:57:00Z">
        <w:del w:id="405" w:author="TLr2" w:date="2021-04-13T08:33:00Z">
          <w:r w:rsidDel="00F37497">
            <w:rPr>
              <w:lang w:eastAsia="zh-CN"/>
            </w:rPr>
            <w:delText xml:space="preserve"> defines a packet filter for an IP flow with the following information as defined in the clause 5.3.8 of </w:delText>
          </w:r>
          <w:commentRangeStart w:id="406"/>
          <w:commentRangeStart w:id="407"/>
          <w:r w:rsidDel="00F37497">
            <w:rPr>
              <w:lang w:eastAsia="zh-CN"/>
            </w:rPr>
            <w:delText>TS 29.</w:delText>
          </w:r>
        </w:del>
      </w:ins>
      <w:ins w:id="408" w:author="panqi (E)" w:date="2021-04-13T10:43:00Z">
        <w:del w:id="409" w:author="TLr2" w:date="2021-04-13T08:33:00Z">
          <w:r w:rsidR="00D64AB3" w:rsidDel="00F37497">
            <w:rPr>
              <w:lang w:eastAsia="zh-CN"/>
            </w:rPr>
            <w:delText>5</w:delText>
          </w:r>
        </w:del>
      </w:ins>
      <w:ins w:id="410" w:author="TLr1" w:date="2021-04-12T19:57:00Z">
        <w:del w:id="411" w:author="TLr2" w:date="2021-04-13T08:33:00Z">
          <w:r w:rsidDel="00F37497">
            <w:rPr>
              <w:lang w:eastAsia="zh-CN"/>
            </w:rPr>
            <w:delText>214 [XX]:</w:delText>
          </w:r>
        </w:del>
      </w:ins>
      <w:commentRangeEnd w:id="406"/>
      <w:del w:id="412" w:author="TLr2" w:date="2021-04-13T08:33:00Z">
        <w:r w:rsidDel="00F37497">
          <w:rPr>
            <w:rStyle w:val="CommentReference"/>
          </w:rPr>
          <w:commentReference w:id="406"/>
        </w:r>
        <w:commentRangeEnd w:id="407"/>
        <w:r w:rsidR="00AF7CBB" w:rsidDel="00F37497">
          <w:rPr>
            <w:rStyle w:val="CommentReference"/>
          </w:rPr>
          <w:commentReference w:id="407"/>
        </w:r>
      </w:del>
    </w:p>
    <w:p w14:paraId="7A53BB74" w14:textId="2044E579" w:rsidR="006C04D2" w:rsidDel="00FF090C" w:rsidRDefault="006C04D2" w:rsidP="00C11EC5">
      <w:pPr>
        <w:pStyle w:val="Normalaftertable"/>
        <w:adjustRightInd w:val="0"/>
        <w:snapToGrid w:val="0"/>
        <w:spacing w:before="240"/>
        <w:rPr>
          <w:ins w:id="413" w:author="TLr1" w:date="2021-04-12T19:57:00Z"/>
          <w:moveFrom w:id="414" w:author="TLr2" w:date="2021-04-13T08:31:00Z"/>
          <w:lang w:eastAsia="zh-CN"/>
        </w:rPr>
      </w:pPr>
      <w:moveFromRangeStart w:id="415" w:author="TLr2" w:date="2021-04-13T08:31:00Z" w:name="move69195110"/>
      <w:moveFrom w:id="416" w:author="TLr2" w:date="2021-04-13T08:31:00Z">
        <w:ins w:id="417" w:author="TLr1" w:date="2021-04-12T19:57:00Z">
          <w:r w:rsidDel="00FF090C">
            <w:rPr>
              <w:lang w:eastAsia="zh-CN"/>
            </w:rPr>
            <w:t>Source/destination IP address or IPv6 prefix.</w:t>
          </w:r>
        </w:ins>
      </w:moveFrom>
    </w:p>
    <w:p w14:paraId="794B4C18" w14:textId="17CF99B9" w:rsidR="006C04D2" w:rsidDel="00FF090C" w:rsidRDefault="006C04D2" w:rsidP="00C11EC5">
      <w:pPr>
        <w:pStyle w:val="Normalaftertable"/>
        <w:adjustRightInd w:val="0"/>
        <w:snapToGrid w:val="0"/>
        <w:spacing w:before="240"/>
        <w:rPr>
          <w:ins w:id="418" w:author="TLr1" w:date="2021-04-12T19:57:00Z"/>
          <w:moveFrom w:id="419" w:author="TLr2" w:date="2021-04-13T08:31:00Z"/>
          <w:lang w:eastAsia="zh-CN"/>
        </w:rPr>
      </w:pPr>
      <w:moveFrom w:id="420" w:author="TLr2" w:date="2021-04-13T08:31:00Z">
        <w:ins w:id="421" w:author="TLr1" w:date="2021-04-12T19:57:00Z">
          <w:r w:rsidDel="00FF090C">
            <w:rPr>
              <w:lang w:eastAsia="zh-CN"/>
            </w:rPr>
            <w:lastRenderedPageBreak/>
            <w:t>Source / destination port number.</w:t>
          </w:r>
        </w:ins>
      </w:moveFrom>
    </w:p>
    <w:p w14:paraId="58B337C4" w14:textId="3FEA0FEF" w:rsidR="006C04D2" w:rsidDel="00FF090C" w:rsidRDefault="006C04D2" w:rsidP="00C11EC5">
      <w:pPr>
        <w:pStyle w:val="Normalaftertable"/>
        <w:adjustRightInd w:val="0"/>
        <w:snapToGrid w:val="0"/>
        <w:spacing w:before="240"/>
        <w:rPr>
          <w:ins w:id="422" w:author="TLr1" w:date="2021-04-12T19:57:00Z"/>
          <w:moveFrom w:id="423" w:author="TLr2" w:date="2021-04-13T08:31:00Z"/>
          <w:lang w:eastAsia="zh-CN"/>
        </w:rPr>
      </w:pPr>
      <w:moveFrom w:id="424" w:author="TLr2" w:date="2021-04-13T08:31:00Z">
        <w:ins w:id="425" w:author="TLr1" w:date="2021-04-12T19:57:00Z">
          <w:r w:rsidDel="00FF090C">
            <w:rPr>
              <w:lang w:eastAsia="zh-CN"/>
            </w:rPr>
            <w:t>Protocol ID of the protocol above IP/Next header type.</w:t>
          </w:r>
        </w:ins>
      </w:moveFrom>
    </w:p>
    <w:p w14:paraId="6E6F4E90" w14:textId="117227C8" w:rsidR="006C04D2" w:rsidRDefault="006C04D2" w:rsidP="00C11EC5">
      <w:pPr>
        <w:pStyle w:val="NO"/>
        <w:rPr>
          <w:ins w:id="426" w:author="TLr1" w:date="2021-04-12T19:57:00Z"/>
          <w:lang w:eastAsia="zh-CN"/>
        </w:rPr>
      </w:pPr>
      <w:moveFrom w:id="427" w:author="TLr2" w:date="2021-04-13T08:31:00Z">
        <w:ins w:id="428" w:author="TLr1" w:date="2021-04-12T19:57:00Z">
          <w:r w:rsidDel="00FF090C">
            <w:rPr>
              <w:lang w:eastAsia="zh-CN"/>
            </w:rPr>
            <w:t>Packet Filter direction.</w:t>
          </w:r>
        </w:ins>
      </w:moveFrom>
      <w:moveFromRangeEnd w:id="415"/>
    </w:p>
    <w:p w14:paraId="3F25EDE3" w14:textId="52F41D90" w:rsidR="006C04D2" w:rsidRDefault="006C04D2" w:rsidP="006C04D2">
      <w:pPr>
        <w:rPr>
          <w:ins w:id="429" w:author="TLr1" w:date="2021-04-12T19:57:00Z"/>
          <w:lang w:eastAsia="zh-CN"/>
        </w:rPr>
      </w:pPr>
      <w:ins w:id="430" w:author="TLr1" w:date="2021-04-12T19:57:00Z">
        <w:r>
          <w:rPr>
            <w:lang w:eastAsia="zh-CN"/>
          </w:rPr>
          <w:t xml:space="preserve">As shown in </w:t>
        </w:r>
        <w:del w:id="431" w:author="TLr2" w:date="2021-04-13T08:34:00Z">
          <w:r w:rsidDel="00F37497">
            <w:rPr>
              <w:lang w:eastAsia="zh-CN"/>
            </w:rPr>
            <w:delText xml:space="preserve">the </w:delText>
          </w:r>
        </w:del>
        <w:r>
          <w:rPr>
            <w:lang w:eastAsia="zh-CN"/>
          </w:rPr>
          <w:t xml:space="preserve">figure </w:t>
        </w:r>
      </w:ins>
      <w:ins w:id="432" w:author="TLr2" w:date="2021-04-13T08:34:00Z">
        <w:r w:rsidR="00F37497">
          <w:rPr>
            <w:lang w:eastAsia="zh-CN"/>
          </w:rPr>
          <w:t>5.3.4.4-1 (</w:t>
        </w:r>
      </w:ins>
      <w:ins w:id="433" w:author="TLr1" w:date="2021-04-12T19:57:00Z">
        <w:r>
          <w:rPr>
            <w:lang w:eastAsia="zh-CN"/>
          </w:rPr>
          <w:t>below</w:t>
        </w:r>
      </w:ins>
      <w:ins w:id="434" w:author="TLr2" w:date="2021-04-13T08:34:00Z">
        <w:r w:rsidR="00F37497">
          <w:rPr>
            <w:lang w:eastAsia="zh-CN"/>
          </w:rPr>
          <w:t>)</w:t>
        </w:r>
      </w:ins>
      <w:ins w:id="435" w:author="TLr1" w:date="2021-04-12T19:57:00Z">
        <w:r>
          <w:rPr>
            <w:lang w:eastAsia="zh-CN"/>
          </w:rPr>
          <w:t xml:space="preserve">, the 5GMSd AF in the </w:t>
        </w:r>
        <w:proofErr w:type="spellStart"/>
        <w:r>
          <w:rPr>
            <w:lang w:eastAsia="zh-CN"/>
          </w:rPr>
          <w:t>extrenal</w:t>
        </w:r>
        <w:proofErr w:type="spellEnd"/>
        <w:r>
          <w:rPr>
            <w:lang w:eastAsia="zh-CN"/>
          </w:rPr>
          <w:t xml:space="preserve"> DN can send a request using </w:t>
        </w:r>
        <w:proofErr w:type="spellStart"/>
        <w:r>
          <w:rPr>
            <w:lang w:eastAsia="zh-CN"/>
          </w:rPr>
          <w:t>Nnef_AFsessionWithQos</w:t>
        </w:r>
        <w:proofErr w:type="spellEnd"/>
        <w:r>
          <w:rPr>
            <w:lang w:eastAsia="zh-CN"/>
          </w:rPr>
          <w:t xml:space="preserve">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 </w:t>
        </w:r>
      </w:ins>
    </w:p>
    <w:p w14:paraId="2D23F5CF" w14:textId="2C6D541A" w:rsidR="006C04D2" w:rsidRDefault="00C11EC5" w:rsidP="006C04D2">
      <w:pPr>
        <w:rPr>
          <w:ins w:id="436" w:author="TLr1" w:date="2021-04-12T19:57:00Z"/>
          <w:lang w:eastAsia="zh-CN"/>
        </w:rPr>
      </w:pPr>
      <w:ins w:id="437" w:author="Richard Bradbury (further revisions)" w:date="2021-04-13T11:38:00Z">
        <w:r>
          <w:rPr>
            <w:lang w:eastAsia="zh-CN"/>
          </w:rPr>
          <w:t xml:space="preserve">If the request is authorised, </w:t>
        </w:r>
      </w:ins>
      <w:ins w:id="438" w:author="TLr1" w:date="2021-04-12T19:57:00Z">
        <w:del w:id="439" w:author="Richard Bradbury (further revisions)" w:date="2021-04-13T11:39:00Z">
          <w:r w:rsidR="006C04D2" w:rsidDel="00C11EC5">
            <w:rPr>
              <w:lang w:eastAsia="zh-CN"/>
            </w:rPr>
            <w:delText>T</w:delText>
          </w:r>
        </w:del>
      </w:ins>
      <w:ins w:id="440" w:author="Richard Bradbury (further revisions)" w:date="2021-04-13T11:39:00Z">
        <w:r>
          <w:rPr>
            <w:lang w:eastAsia="zh-CN"/>
          </w:rPr>
          <w:t>t</w:t>
        </w:r>
      </w:ins>
      <w:ins w:id="441" w:author="TLr1" w:date="2021-04-12T19:57:00Z">
        <w:r w:rsidR="006C04D2">
          <w:rPr>
            <w:lang w:eastAsia="zh-CN"/>
          </w:rPr>
          <w:t xml:space="preserve">he PCF determines </w:t>
        </w:r>
        <w:del w:id="442" w:author="Richard Bradbury (further revisions)" w:date="2021-04-13T11:39:00Z">
          <w:r w:rsidR="006C04D2" w:rsidDel="00C11EC5">
            <w:rPr>
              <w:lang w:eastAsia="zh-CN"/>
            </w:rPr>
            <w:delText xml:space="preserve">to derive </w:delText>
          </w:r>
        </w:del>
        <w:r w:rsidR="006C04D2">
          <w:rPr>
            <w:lang w:eastAsia="zh-CN"/>
          </w:rPr>
          <w:t>the required QoS parameters based on the information provided by NEF/AF</w:t>
        </w:r>
        <w:del w:id="443" w:author="Richard Bradbury (further revisions)" w:date="2021-04-13T11:39:00Z">
          <w:r w:rsidR="006C04D2" w:rsidDel="00C11EC5">
            <w:rPr>
              <w:lang w:eastAsia="zh-CN"/>
            </w:rPr>
            <w:delText xml:space="preserve"> if this request is atuhorized</w:delText>
          </w:r>
        </w:del>
        <w:r w:rsidR="006C04D2">
          <w:rPr>
            <w:lang w:eastAsia="zh-CN"/>
          </w:rPr>
          <w:t xml:space="preserve">. After </w:t>
        </w:r>
      </w:ins>
      <w:ins w:id="444" w:author="Richard Bradbury (further revisions)" w:date="2021-04-13T11:39:00Z">
        <w:r>
          <w:rPr>
            <w:lang w:eastAsia="zh-CN"/>
          </w:rPr>
          <w:t xml:space="preserve">the </w:t>
        </w:r>
        <w:commentRangeStart w:id="445"/>
        <w:commentRangeStart w:id="446"/>
        <w:proofErr w:type="spellStart"/>
        <w:r>
          <w:rPr>
            <w:lang w:eastAsia="zh-CN"/>
          </w:rPr>
          <w:t>Nnef_</w:t>
        </w:r>
      </w:ins>
      <w:ins w:id="447" w:author="TLr1" w:date="2021-04-12T19:57:00Z">
        <w:r w:rsidR="006C04D2">
          <w:rPr>
            <w:lang w:eastAsia="zh-CN"/>
          </w:rPr>
          <w:t>AF</w:t>
        </w:r>
        <w:del w:id="448" w:author="Richard Bradbury (further revisions)" w:date="2021-04-13T11:39:00Z">
          <w:r w:rsidR="006C04D2" w:rsidDel="00C11EC5">
            <w:rPr>
              <w:lang w:eastAsia="zh-CN"/>
            </w:rPr>
            <w:delText xml:space="preserve"> </w:delText>
          </w:r>
        </w:del>
        <w:del w:id="449" w:author="TLv1" w:date="2021-04-13T15:17:00Z">
          <w:r w:rsidR="006C04D2" w:rsidDel="00F55175">
            <w:rPr>
              <w:lang w:eastAsia="zh-CN"/>
            </w:rPr>
            <w:delText>S</w:delText>
          </w:r>
        </w:del>
      </w:ins>
      <w:ins w:id="450" w:author="TLv1" w:date="2021-04-13T15:17:00Z">
        <w:r w:rsidR="00F55175">
          <w:rPr>
            <w:lang w:eastAsia="zh-CN"/>
          </w:rPr>
          <w:t>s</w:t>
        </w:r>
      </w:ins>
      <w:ins w:id="451" w:author="TLr1" w:date="2021-04-12T19:57:00Z">
        <w:r w:rsidR="006C04D2">
          <w:rPr>
            <w:lang w:eastAsia="zh-CN"/>
          </w:rPr>
          <w:t>ession</w:t>
        </w:r>
        <w:del w:id="452" w:author="Richard Bradbury (further revisions)" w:date="2021-04-13T11:39:00Z">
          <w:r w:rsidR="006C04D2" w:rsidDel="00C11EC5">
            <w:rPr>
              <w:lang w:eastAsia="zh-CN"/>
            </w:rPr>
            <w:delText xml:space="preserve"> </w:delText>
          </w:r>
        </w:del>
        <w:r w:rsidR="006C04D2">
          <w:rPr>
            <w:lang w:eastAsia="zh-CN"/>
          </w:rPr>
          <w:t>With</w:t>
        </w:r>
        <w:del w:id="453" w:author="Richard Bradbury (further revisions)" w:date="2021-04-13T11:39:00Z">
          <w:r w:rsidR="006C04D2" w:rsidDel="00C11EC5">
            <w:rPr>
              <w:lang w:eastAsia="zh-CN"/>
            </w:rPr>
            <w:delText xml:space="preserve"> Required </w:delText>
          </w:r>
        </w:del>
        <w:r w:rsidR="006C04D2">
          <w:rPr>
            <w:lang w:eastAsia="zh-CN"/>
          </w:rPr>
          <w:t>QoS</w:t>
        </w:r>
        <w:del w:id="454" w:author="TLv1" w:date="2021-04-13T15:20:00Z">
          <w:r w:rsidR="006C04D2" w:rsidDel="00F55175">
            <w:rPr>
              <w:lang w:eastAsia="zh-CN"/>
            </w:rPr>
            <w:delText xml:space="preserve"> </w:delText>
          </w:r>
        </w:del>
      </w:ins>
      <w:ins w:id="455" w:author="TLv1" w:date="2021-04-13T15:20:00Z">
        <w:r w:rsidR="00F55175">
          <w:rPr>
            <w:lang w:eastAsia="zh-CN"/>
          </w:rPr>
          <w:t>_</w:t>
        </w:r>
      </w:ins>
      <w:ins w:id="456" w:author="TLr1" w:date="2021-04-12T19:57:00Z">
        <w:r w:rsidR="006C04D2">
          <w:rPr>
            <w:lang w:eastAsia="zh-CN"/>
          </w:rPr>
          <w:t>Creat</w:t>
        </w:r>
      </w:ins>
      <w:ins w:id="457" w:author="TLv1" w:date="2021-04-13T15:20:00Z">
        <w:r w:rsidR="00F55175">
          <w:rPr>
            <w:lang w:eastAsia="zh-CN"/>
          </w:rPr>
          <w:t>e</w:t>
        </w:r>
      </w:ins>
      <w:proofErr w:type="spellEnd"/>
      <w:ins w:id="458" w:author="TLr1" w:date="2021-04-12T19:57:00Z">
        <w:del w:id="459" w:author="TLv1" w:date="2021-04-13T15:20:00Z">
          <w:r w:rsidR="006C04D2" w:rsidDel="00F55175">
            <w:rPr>
              <w:lang w:eastAsia="zh-CN"/>
            </w:rPr>
            <w:delText>ation</w:delText>
          </w:r>
        </w:del>
      </w:ins>
      <w:commentRangeEnd w:id="445"/>
      <w:r>
        <w:rPr>
          <w:rStyle w:val="CommentReference"/>
        </w:rPr>
        <w:commentReference w:id="445"/>
      </w:r>
      <w:commentRangeEnd w:id="446"/>
      <w:r w:rsidR="00F55175">
        <w:rPr>
          <w:rStyle w:val="CommentReference"/>
        </w:rPr>
        <w:commentReference w:id="446"/>
      </w:r>
      <w:ins w:id="460" w:author="TLr1" w:date="2021-04-12T19:57:00Z">
        <w:r w:rsidR="006C04D2">
          <w:rPr>
            <w:lang w:eastAsia="zh-CN"/>
          </w:rPr>
          <w:t xml:space="preserve"> Procedure, a </w:t>
        </w:r>
        <w:commentRangeStart w:id="461"/>
        <w:commentRangeStart w:id="462"/>
        <w:r w:rsidR="006C04D2">
          <w:rPr>
            <w:lang w:eastAsia="zh-CN"/>
          </w:rPr>
          <w:t>transaction id</w:t>
        </w:r>
      </w:ins>
      <w:ins w:id="463" w:author="Richard Bradbury (further revisions)" w:date="2021-04-13T11:39:00Z">
        <w:r>
          <w:rPr>
            <w:lang w:eastAsia="zh-CN"/>
          </w:rPr>
          <w:t>entifier</w:t>
        </w:r>
      </w:ins>
      <w:ins w:id="464" w:author="TLr1" w:date="2021-04-12T19:57:00Z">
        <w:r w:rsidR="006C04D2">
          <w:rPr>
            <w:lang w:eastAsia="zh-CN"/>
          </w:rPr>
          <w:t xml:space="preserve"> </w:t>
        </w:r>
        <w:commentRangeEnd w:id="461"/>
        <w:r w:rsidR="006C04D2">
          <w:rPr>
            <w:rStyle w:val="CommentReference"/>
          </w:rPr>
          <w:commentReference w:id="461"/>
        </w:r>
        <w:commentRangeEnd w:id="462"/>
        <w:r w:rsidR="006C04D2">
          <w:rPr>
            <w:rStyle w:val="CommentReference"/>
          </w:rPr>
          <w:commentReference w:id="462"/>
        </w:r>
        <w:r w:rsidR="006C04D2">
          <w:rPr>
            <w:lang w:eastAsia="zh-CN"/>
          </w:rPr>
          <w:t xml:space="preserve">is allocated by </w:t>
        </w:r>
      </w:ins>
      <w:ins w:id="465" w:author="Richard Bradbury (further revisions)" w:date="2021-04-13T11:40:00Z">
        <w:r>
          <w:rPr>
            <w:lang w:eastAsia="zh-CN"/>
          </w:rPr>
          <w:t xml:space="preserve">the </w:t>
        </w:r>
      </w:ins>
      <w:ins w:id="466" w:author="TLr1" w:date="2021-04-12T19:57:00Z">
        <w:r w:rsidR="006C04D2">
          <w:rPr>
            <w:lang w:eastAsia="zh-CN"/>
          </w:rPr>
          <w:t xml:space="preserve">NEF to identify this AF Session. Then </w:t>
        </w:r>
      </w:ins>
      <w:ins w:id="467" w:author="Richard Bradbury (further revisions)" w:date="2021-04-13T11:40:00Z">
        <w:r>
          <w:rPr>
            <w:lang w:eastAsia="zh-CN"/>
          </w:rPr>
          <w:t xml:space="preserve">the </w:t>
        </w:r>
      </w:ins>
      <w:ins w:id="468" w:author="TLr1" w:date="2021-04-12T19:57:00Z">
        <w:r w:rsidR="006C04D2">
          <w:rPr>
            <w:lang w:eastAsia="zh-CN"/>
          </w:rPr>
          <w:t xml:space="preserve">5GMSd AF can </w:t>
        </w:r>
      </w:ins>
      <w:ins w:id="469" w:author="Richard Bradbury (further revisions)" w:date="2021-04-13T11:40:00Z">
        <w:r>
          <w:rPr>
            <w:lang w:eastAsia="zh-CN"/>
          </w:rPr>
          <w:t xml:space="preserve">subsequently </w:t>
        </w:r>
      </w:ins>
      <w:ins w:id="470" w:author="TLr1" w:date="2021-04-12T19:57:00Z">
        <w:r w:rsidR="006C04D2">
          <w:rPr>
            <w:lang w:eastAsia="zh-CN"/>
          </w:rPr>
          <w:t xml:space="preserve">invoke the </w:t>
        </w:r>
        <w:proofErr w:type="spellStart"/>
        <w:r w:rsidR="006C04D2">
          <w:rPr>
            <w:lang w:eastAsia="zh-CN"/>
          </w:rPr>
          <w:t>Nnef_AF</w:t>
        </w:r>
        <w:del w:id="471" w:author="TLv1" w:date="2021-04-13T15:20:00Z">
          <w:r w:rsidR="006C04D2" w:rsidDel="00F55175">
            <w:rPr>
              <w:lang w:eastAsia="zh-CN"/>
            </w:rPr>
            <w:delText>S</w:delText>
          </w:r>
        </w:del>
      </w:ins>
      <w:ins w:id="472" w:author="TLv1" w:date="2021-04-13T15:20:00Z">
        <w:r w:rsidR="00F55175">
          <w:rPr>
            <w:lang w:eastAsia="zh-CN"/>
          </w:rPr>
          <w:t>s</w:t>
        </w:r>
      </w:ins>
      <w:ins w:id="473" w:author="TLr1" w:date="2021-04-12T19:57:00Z">
        <w:r w:rsidR="006C04D2">
          <w:rPr>
            <w:lang w:eastAsia="zh-CN"/>
          </w:rPr>
          <w:t>essionWithQoS</w:t>
        </w:r>
        <w:del w:id="474" w:author="Richard Bradbury (further revisions)" w:date="2021-04-13T11:40:00Z">
          <w:r w:rsidR="006C04D2" w:rsidDel="00C11EC5">
            <w:rPr>
              <w:lang w:eastAsia="zh-CN"/>
            </w:rPr>
            <w:delText>_</w:delText>
          </w:r>
        </w:del>
      </w:ins>
      <w:ins w:id="475" w:author="Richard Bradbury (further revisions)" w:date="2021-04-13T11:40:00Z">
        <w:del w:id="476" w:author="TLv1" w:date="2021-04-13T15:21:00Z">
          <w:r w:rsidDel="00F55175">
            <w:rPr>
              <w:lang w:eastAsia="zh-CN"/>
            </w:rPr>
            <w:delText xml:space="preserve"> </w:delText>
          </w:r>
        </w:del>
      </w:ins>
      <w:ins w:id="477" w:author="TLv1" w:date="2021-04-13T15:21:00Z">
        <w:r w:rsidR="00F55175">
          <w:rPr>
            <w:lang w:eastAsia="zh-CN"/>
          </w:rPr>
          <w:t>_</w:t>
        </w:r>
      </w:ins>
      <w:ins w:id="478" w:author="TLr1" w:date="2021-04-12T19:57:00Z">
        <w:r w:rsidR="006C04D2">
          <w:rPr>
            <w:lang w:eastAsia="zh-CN"/>
          </w:rPr>
          <w:t>Update</w:t>
        </w:r>
        <w:proofErr w:type="spellEnd"/>
        <w:r w:rsidR="006C04D2">
          <w:rPr>
            <w:lang w:eastAsia="zh-CN"/>
          </w:rPr>
          <w:t xml:space="preserve"> API with this transaction </w:t>
        </w:r>
        <w:del w:id="479" w:author="Richard Bradbury (further revisions)" w:date="2021-04-13T11:40:00Z">
          <w:r w:rsidR="006C04D2" w:rsidDel="00C11EC5">
            <w:rPr>
              <w:lang w:eastAsia="zh-CN"/>
            </w:rPr>
            <w:delText>ID</w:delText>
          </w:r>
        </w:del>
      </w:ins>
      <w:ins w:id="480" w:author="Richard Bradbury (further revisions)" w:date="2021-04-13T11:40:00Z">
        <w:r>
          <w:rPr>
            <w:lang w:eastAsia="zh-CN"/>
          </w:rPr>
          <w:t>identifier</w:t>
        </w:r>
      </w:ins>
      <w:ins w:id="481" w:author="TLr1" w:date="2021-04-12T19:57:00Z">
        <w:r w:rsidR="006C04D2">
          <w:rPr>
            <w:lang w:eastAsia="zh-CN"/>
          </w:rPr>
          <w:t xml:space="preserve"> to update the flow </w:t>
        </w:r>
        <w:proofErr w:type="spellStart"/>
        <w:r w:rsidR="006C04D2">
          <w:rPr>
            <w:lang w:eastAsia="zh-CN"/>
          </w:rPr>
          <w:t>descrption</w:t>
        </w:r>
        <w:proofErr w:type="spellEnd"/>
        <w:r w:rsidR="006C04D2">
          <w:rPr>
            <w:lang w:eastAsia="zh-CN"/>
          </w:rPr>
          <w:t>.</w:t>
        </w:r>
      </w:ins>
    </w:p>
    <w:p w14:paraId="4058094E" w14:textId="4F7EE5F4" w:rsidR="006C04D2" w:rsidRDefault="006C04D2" w:rsidP="006C04D2">
      <w:pPr>
        <w:rPr>
          <w:ins w:id="482" w:author="TLr1" w:date="2021-04-12T19:57:00Z"/>
          <w:lang w:eastAsia="zh-CN"/>
        </w:rPr>
      </w:pPr>
      <w:ins w:id="483" w:author="TLr1" w:date="2021-04-12T19:57:00Z">
        <w:r>
          <w:rPr>
            <w:lang w:eastAsia="zh-CN"/>
          </w:rPr>
          <w:t>Alternatively, the 5GMSd AF in the trusted</w:t>
        </w:r>
        <w:del w:id="484" w:author="TL" w:date="2021-04-12T20:02:00Z">
          <w:r w:rsidDel="006C04D2">
            <w:rPr>
              <w:lang w:eastAsia="zh-CN"/>
            </w:rPr>
            <w:delText>/internal</w:delText>
          </w:r>
        </w:del>
        <w:r>
          <w:rPr>
            <w:lang w:eastAsia="zh-CN"/>
          </w:rPr>
          <w:t xml:space="preserve"> DN can directly send a request using </w:t>
        </w:r>
        <w:proofErr w:type="spellStart"/>
        <w:r>
          <w:rPr>
            <w:lang w:eastAsia="zh-CN"/>
          </w:rPr>
          <w:t>Npcf_Policy</w:t>
        </w:r>
        <w:del w:id="485" w:author="TLv1" w:date="2021-04-13T15:21:00Z">
          <w:r w:rsidDel="00F55175">
            <w:rPr>
              <w:lang w:eastAsia="zh-CN"/>
            </w:rPr>
            <w:delText>Control</w:delText>
          </w:r>
        </w:del>
      </w:ins>
      <w:ins w:id="486" w:author="TLv1" w:date="2021-04-13T15:21:00Z">
        <w:r w:rsidR="00F55175">
          <w:rPr>
            <w:lang w:eastAsia="zh-CN"/>
          </w:rPr>
          <w:t>Authorization</w:t>
        </w:r>
      </w:ins>
      <w:proofErr w:type="spellEnd"/>
      <w:ins w:id="487" w:author="TLr1" w:date="2021-04-12T19:57:00Z">
        <w:r>
          <w:rPr>
            <w:lang w:eastAsia="zh-CN"/>
          </w:rPr>
          <w:t xml:space="preserve"> API to provision, update and remove a request to reserve resources for a specific application/flow with specific flow descriptions.</w:t>
        </w:r>
      </w:ins>
    </w:p>
    <w:p w14:paraId="0C69BC12" w14:textId="6BCECD38" w:rsidR="006C04D2" w:rsidRDefault="006C04D2" w:rsidP="006C04D2">
      <w:pPr>
        <w:rPr>
          <w:ins w:id="488" w:author="TLr1" w:date="2021-04-12T19:57:00Z"/>
          <w:lang w:eastAsia="zh-CN"/>
        </w:rPr>
      </w:pPr>
      <w:ins w:id="489" w:author="TLr1" w:date="2021-04-12T19:57:00Z">
        <w:r>
          <w:rPr>
            <w:lang w:eastAsia="zh-CN"/>
          </w:rPr>
          <w:t xml:space="preserve">Then the PCF </w:t>
        </w:r>
        <w:commentRangeStart w:id="490"/>
        <w:commentRangeEnd w:id="490"/>
        <w:r>
          <w:rPr>
            <w:rStyle w:val="CommentReference"/>
          </w:rPr>
          <w:commentReference w:id="490"/>
        </w:r>
        <w:r>
          <w:rPr>
            <w:lang w:eastAsia="zh-CN"/>
          </w:rPr>
          <w:t xml:space="preserve">initiates the PDU Session modification procedure to provide the updated PCC rule to the SMF and </w:t>
        </w:r>
      </w:ins>
      <w:ins w:id="491" w:author="Richard Bradbury (further revisions)" w:date="2021-04-13T11:40:00Z">
        <w:r w:rsidR="00C11EC5">
          <w:rPr>
            <w:lang w:eastAsia="zh-CN"/>
          </w:rPr>
          <w:t xml:space="preserve">the </w:t>
        </w:r>
      </w:ins>
      <w:ins w:id="492" w:author="TLr1" w:date="2021-04-12T19:57:00Z">
        <w:r>
          <w:rPr>
            <w:lang w:eastAsia="zh-CN"/>
          </w:rPr>
          <w:t xml:space="preserve">SMF </w:t>
        </w:r>
        <w:del w:id="493" w:author="Richard Bradbury (further revisions)" w:date="2021-04-13T11:40:00Z">
          <w:r w:rsidDel="00C11EC5">
            <w:rPr>
              <w:lang w:eastAsia="zh-CN"/>
            </w:rPr>
            <w:delText xml:space="preserve">will also </w:delText>
          </w:r>
        </w:del>
        <w:r>
          <w:rPr>
            <w:lang w:eastAsia="zh-CN"/>
          </w:rPr>
          <w:t>update</w:t>
        </w:r>
      </w:ins>
      <w:ins w:id="494" w:author="Richard Bradbury (further revisions)" w:date="2021-04-13T11:40:00Z">
        <w:r w:rsidR="00C11EC5">
          <w:rPr>
            <w:lang w:eastAsia="zh-CN"/>
          </w:rPr>
          <w:t>s</w:t>
        </w:r>
      </w:ins>
      <w:ins w:id="495" w:author="TLr1" w:date="2021-04-12T19:57:00Z">
        <w:r>
          <w:rPr>
            <w:lang w:eastAsia="zh-CN"/>
          </w:rPr>
          <w:t xml:space="preserve"> the PDRs in </w:t>
        </w:r>
      </w:ins>
      <w:ins w:id="496" w:author="Richard Bradbury (further revisions)" w:date="2021-04-13T11:41:00Z">
        <w:r w:rsidR="00C11EC5">
          <w:rPr>
            <w:lang w:eastAsia="zh-CN"/>
          </w:rPr>
          <w:t xml:space="preserve">the </w:t>
        </w:r>
      </w:ins>
      <w:ins w:id="497" w:author="TLr1" w:date="2021-04-12T19:57:00Z">
        <w:r>
          <w:rPr>
            <w:lang w:eastAsia="zh-CN"/>
          </w:rPr>
          <w:t>UPF for the application/traffic identification and policy handling.</w:t>
        </w:r>
      </w:ins>
    </w:p>
    <w:p w14:paraId="4F60C3FF" w14:textId="1FE7C973" w:rsidR="006C04D2" w:rsidRDefault="006C04D2" w:rsidP="006C04D2">
      <w:pPr>
        <w:rPr>
          <w:ins w:id="498" w:author="panqi (E)" w:date="2021-04-13T15:35:00Z"/>
        </w:rPr>
      </w:pPr>
      <w:ins w:id="499" w:author="TLr1" w:date="2021-04-12T19:57:00Z">
        <w:r>
          <w:rPr>
            <w:lang w:eastAsia="zh-CN"/>
          </w:rPr>
          <w:t xml:space="preserve">However, when a </w:t>
        </w:r>
        <w:commentRangeStart w:id="500"/>
        <w:commentRangeStart w:id="501"/>
        <w:commentRangeStart w:id="502"/>
        <w:del w:id="503" w:author="panqi (E)" w:date="2021-04-13T10:54:00Z">
          <w:r w:rsidDel="00AF7CBB">
            <w:rPr>
              <w:lang w:eastAsia="zh-CN"/>
            </w:rPr>
            <w:delText>first</w:delText>
          </w:r>
        </w:del>
      </w:ins>
      <w:ins w:id="504" w:author="panqi (E)" w:date="2021-04-13T10:54:00Z">
        <w:r w:rsidR="00AF7CBB">
          <w:rPr>
            <w:lang w:eastAsia="zh-CN"/>
          </w:rPr>
          <w:t>new</w:t>
        </w:r>
      </w:ins>
      <w:ins w:id="505" w:author="TLr1" w:date="2021-04-12T19:57:00Z">
        <w:r>
          <w:rPr>
            <w:lang w:eastAsia="zh-CN"/>
          </w:rPr>
          <w:t xml:space="preserve"> TCP connection is </w:t>
        </w:r>
        <w:del w:id="506" w:author="panqi (E)" w:date="2021-04-13T10:54:00Z">
          <w:r w:rsidDel="00AF7CBB">
            <w:rPr>
              <w:lang w:eastAsia="zh-CN"/>
            </w:rPr>
            <w:delText>closed</w:delText>
          </w:r>
        </w:del>
      </w:ins>
      <w:ins w:id="507" w:author="panqi (E)" w:date="2021-04-13T10:54:00Z">
        <w:r w:rsidR="00AF7CBB">
          <w:rPr>
            <w:lang w:eastAsia="zh-CN"/>
          </w:rPr>
          <w:t>opened</w:t>
        </w:r>
      </w:ins>
      <w:ins w:id="508" w:author="TLr1" w:date="2021-04-12T19:57:00Z">
        <w:r>
          <w:rPr>
            <w:lang w:eastAsia="zh-CN"/>
          </w:rPr>
          <w:t xml:space="preserve"> and </w:t>
        </w:r>
        <w:del w:id="509" w:author="panqi (E)" w:date="2021-04-13T10:54:00Z">
          <w:r w:rsidDel="00AF7CBB">
            <w:rPr>
              <w:lang w:eastAsia="zh-CN"/>
            </w:rPr>
            <w:delText>a second</w:delText>
          </w:r>
        </w:del>
      </w:ins>
      <w:ins w:id="510" w:author="panqi (E)" w:date="2021-04-13T10:54:00Z">
        <w:r w:rsidR="00AF7CBB">
          <w:rPr>
            <w:lang w:eastAsia="zh-CN"/>
          </w:rPr>
          <w:t>the old</w:t>
        </w:r>
      </w:ins>
      <w:ins w:id="511" w:author="TLr1" w:date="2021-04-12T19:57:00Z">
        <w:r>
          <w:rPr>
            <w:lang w:eastAsia="zh-CN"/>
          </w:rPr>
          <w:t xml:space="preserve"> one is </w:t>
        </w:r>
        <w:del w:id="512" w:author="panqi (E)" w:date="2021-04-13T10:54:00Z">
          <w:r w:rsidDel="00AF7CBB">
            <w:rPr>
              <w:lang w:eastAsia="zh-CN"/>
            </w:rPr>
            <w:delText>opened</w:delText>
          </w:r>
        </w:del>
      </w:ins>
      <w:commentRangeEnd w:id="500"/>
      <w:del w:id="513" w:author="panqi (E)" w:date="2021-04-13T10:54:00Z">
        <w:r w:rsidDel="00AF7CBB">
          <w:rPr>
            <w:rStyle w:val="CommentReference"/>
          </w:rPr>
          <w:commentReference w:id="500"/>
        </w:r>
      </w:del>
      <w:commentRangeEnd w:id="501"/>
      <w:r w:rsidR="00AF7CBB">
        <w:rPr>
          <w:rStyle w:val="CommentReference"/>
        </w:rPr>
        <w:commentReference w:id="501"/>
      </w:r>
      <w:commentRangeEnd w:id="502"/>
      <w:r w:rsidR="00F37497">
        <w:rPr>
          <w:rStyle w:val="CommentReference"/>
        </w:rPr>
        <w:commentReference w:id="502"/>
      </w:r>
      <w:ins w:id="514" w:author="panqi (E)" w:date="2021-04-13T10:54:00Z">
        <w:r w:rsidR="00AF7CBB">
          <w:rPr>
            <w:lang w:eastAsia="zh-CN"/>
          </w:rPr>
          <w:t>closed</w:t>
        </w:r>
      </w:ins>
      <w:ins w:id="515" w:author="TLr1" w:date="2021-04-12T19:57:00Z">
        <w:r>
          <w:rPr>
            <w:lang w:eastAsia="zh-CN"/>
          </w:rPr>
          <w:t xml:space="preserve">, </w:t>
        </w:r>
        <w:del w:id="516" w:author="Richard Bradbury (further revisions)" w:date="2021-04-13T11:41:00Z">
          <w:r w:rsidDel="00C11EC5">
            <w:delText xml:space="preserve">then </w:delText>
          </w:r>
        </w:del>
        <w:r>
          <w:t>the 5-</w:t>
        </w:r>
      </w:ins>
      <w:ins w:id="517" w:author="Richard Bradbury (further revisions)" w:date="2021-04-13T11:41:00Z">
        <w:r w:rsidR="00C11EC5">
          <w:t>t</w:t>
        </w:r>
      </w:ins>
      <w:ins w:id="518" w:author="TLr1" w:date="2021-04-12T19:57:00Z">
        <w:r>
          <w:t xml:space="preserve">uple in the Flow Description </w:t>
        </w:r>
        <w:del w:id="519" w:author="Richard Bradbury (further revisions)" w:date="2021-04-13T11:41:00Z">
          <w:r w:rsidDel="00C11EC5">
            <w:delText>should</w:delText>
          </w:r>
        </w:del>
      </w:ins>
      <w:ins w:id="520" w:author="Richard Bradbury (further revisions)" w:date="2021-04-13T11:41:00Z">
        <w:r w:rsidR="00C11EC5">
          <w:t>needs to</w:t>
        </w:r>
      </w:ins>
      <w:ins w:id="521" w:author="TLr1" w:date="2021-04-12T19:57:00Z">
        <w:r>
          <w:t xml:space="preserve"> be changed. </w:t>
        </w:r>
      </w:ins>
      <w:ins w:id="522" w:author="Richard Bradbury (further revisions)" w:date="2021-04-13T11:41:00Z">
        <w:r w:rsidR="00C11EC5">
          <w:t>(</w:t>
        </w:r>
      </w:ins>
      <w:ins w:id="523" w:author="TLr1" w:date="2021-04-12T19:57:00Z">
        <w:r>
          <w:t xml:space="preserve">This may be </w:t>
        </w:r>
        <w:del w:id="524" w:author="Richard Bradbury (further revisions)" w:date="2021-04-13T11:41:00Z">
          <w:r w:rsidDel="00C11EC5">
            <w:delText>caused</w:delText>
          </w:r>
          <w:r w:rsidDel="00C11EC5">
            <w:rPr>
              <w:lang w:eastAsia="zh-CN"/>
            </w:rPr>
            <w:delText xml:space="preserve"> from</w:delText>
          </w:r>
        </w:del>
      </w:ins>
      <w:ins w:id="525" w:author="Richard Bradbury (further revisions)" w:date="2021-04-13T11:41:00Z">
        <w:r w:rsidR="00C11EC5">
          <w:rPr>
            <w:lang w:eastAsia="zh-CN"/>
          </w:rPr>
          <w:t>from the consequence of</w:t>
        </w:r>
      </w:ins>
      <w:ins w:id="526" w:author="TLr1" w:date="2021-04-12T19:57:00Z">
        <w:r>
          <w:rPr>
            <w:lang w:eastAsia="zh-CN"/>
          </w:rPr>
          <w:t xml:space="preserve"> factors </w:t>
        </w:r>
        <w:del w:id="527" w:author="Richard Bradbury (further revisions)" w:date="2021-04-13T11:41:00Z">
          <w:r w:rsidDel="00C11EC5">
            <w:rPr>
              <w:lang w:eastAsia="zh-CN"/>
            </w:rPr>
            <w:delText>like</w:delText>
          </w:r>
        </w:del>
      </w:ins>
      <w:ins w:id="528" w:author="Richard Bradbury (further revisions)" w:date="2021-04-13T11:41:00Z">
        <w:r w:rsidR="00C11EC5">
          <w:rPr>
            <w:lang w:eastAsia="zh-CN"/>
          </w:rPr>
          <w:t>such as</w:t>
        </w:r>
      </w:ins>
      <w:ins w:id="529" w:author="TLr1" w:date="2021-04-12T19:57:00Z">
        <w:r>
          <w:rPr>
            <w:lang w:eastAsia="zh-CN"/>
          </w:rPr>
          <w:t xml:space="preserve"> load balancing, multiple concurrent requests for different types of resources, </w:t>
        </w:r>
      </w:ins>
      <w:ins w:id="530" w:author="Richard Bradbury (further revisions)" w:date="2021-04-13T11:42:00Z">
        <w:r w:rsidR="00C11EC5">
          <w:rPr>
            <w:lang w:eastAsia="zh-CN"/>
          </w:rPr>
          <w:t xml:space="preserve">use of a </w:t>
        </w:r>
      </w:ins>
      <w:ins w:id="531" w:author="TLr1" w:date="2021-04-12T19:57:00Z">
        <w:r>
          <w:rPr>
            <w:lang w:eastAsia="zh-CN"/>
          </w:rPr>
          <w:t xml:space="preserve">shared TCP </w:t>
        </w:r>
      </w:ins>
      <w:ins w:id="532" w:author="Richard Bradbury (further revisions)" w:date="2021-04-13T11:41:00Z">
        <w:r w:rsidR="00C11EC5">
          <w:rPr>
            <w:lang w:eastAsia="zh-CN"/>
          </w:rPr>
          <w:t>connection</w:t>
        </w:r>
      </w:ins>
      <w:ins w:id="533" w:author="Richard Bradbury (further revisions)" w:date="2021-04-13T11:42:00Z">
        <w:r w:rsidR="00C11EC5">
          <w:rPr>
            <w:lang w:eastAsia="zh-CN"/>
          </w:rPr>
          <w:t xml:space="preserve"> </w:t>
        </w:r>
      </w:ins>
      <w:ins w:id="534" w:author="TLr1" w:date="2021-04-12T19:57:00Z">
        <w:r>
          <w:rPr>
            <w:lang w:eastAsia="zh-CN"/>
          </w:rPr>
          <w:t>pool, etc.</w:t>
        </w:r>
      </w:ins>
      <w:ins w:id="535" w:author="Richard Bradbury (further revisions)" w:date="2021-04-13T11:41:00Z">
        <w:r w:rsidR="00C11EC5">
          <w:rPr>
            <w:lang w:eastAsia="zh-CN"/>
          </w:rPr>
          <w:t>)</w:t>
        </w:r>
      </w:ins>
      <w:ins w:id="536" w:author="TLr1" w:date="2021-04-12T19:57:00Z">
        <w:r>
          <w:rPr>
            <w:lang w:eastAsia="zh-CN"/>
          </w:rPr>
          <w:t xml:space="preserve"> </w:t>
        </w:r>
      </w:ins>
      <w:ins w:id="537" w:author="Richard Bradbury (further revisions)" w:date="2021-04-13T11:42:00Z">
        <w:r w:rsidR="00C11EC5">
          <w:rPr>
            <w:lang w:eastAsia="zh-CN"/>
          </w:rPr>
          <w:t xml:space="preserve">In such cases, </w:t>
        </w:r>
      </w:ins>
      <w:ins w:id="538" w:author="TLr1" w:date="2021-04-12T19:57:00Z">
        <w:del w:id="539" w:author="Richard Bradbury (further revisions)" w:date="2021-04-13T11:42:00Z">
          <w:r w:rsidDel="00C11EC5">
            <w:delText>T</w:delText>
          </w:r>
        </w:del>
      </w:ins>
      <w:ins w:id="540" w:author="Richard Bradbury (further revisions)" w:date="2021-04-13T11:42:00Z">
        <w:r w:rsidR="00C11EC5">
          <w:t>t</w:t>
        </w:r>
      </w:ins>
      <w:ins w:id="541" w:author="TLr1" w:date="2021-04-12T19:57:00Z">
        <w:r>
          <w:t>he 5GMSd AF can invoke the NEF/PCF</w:t>
        </w:r>
        <w:del w:id="542" w:author="Richard Bradbury (further revisions)" w:date="2021-04-13T11:42:00Z">
          <w:r w:rsidDel="00C11EC5">
            <w:delText xml:space="preserve"> </w:delText>
          </w:r>
        </w:del>
      </w:ins>
      <w:ins w:id="543" w:author="Richard Bradbury (further revisions)" w:date="2021-04-13T11:42:00Z">
        <w:r w:rsidR="00C11EC5">
          <w:t>-</w:t>
        </w:r>
      </w:ins>
      <w:ins w:id="544" w:author="TLr1" w:date="2021-04-12T19:57:00Z">
        <w:r>
          <w:t xml:space="preserve">related APIs with new flow description to update the PDRs installed in UPF to follow the </w:t>
        </w:r>
      </w:ins>
      <w:ins w:id="545" w:author="Richard Bradbury (further revisions)" w:date="2021-04-13T11:42:00Z">
        <w:r w:rsidR="00C11EC5">
          <w:t xml:space="preserve">changed </w:t>
        </w:r>
      </w:ins>
      <w:ins w:id="546" w:author="TLr1" w:date="2021-04-12T19:57:00Z">
        <w:del w:id="547" w:author="Richard Bradbury (further revisions)" w:date="2021-04-13T11:42:00Z">
          <w:r w:rsidDel="00C11EC5">
            <w:delText>application</w:delText>
          </w:r>
        </w:del>
      </w:ins>
      <w:ins w:id="548" w:author="Richard Bradbury (further revisions)" w:date="2021-04-13T11:42:00Z">
        <w:r w:rsidR="00C11EC5">
          <w:t>transport</w:t>
        </w:r>
      </w:ins>
      <w:ins w:id="549" w:author="TLr1" w:date="2021-04-12T19:57:00Z">
        <w:r>
          <w:t xml:space="preserve"> layer 5-tuples </w:t>
        </w:r>
        <w:del w:id="550" w:author="Richard Bradbury (further revisions)" w:date="2021-04-13T11:42:00Z">
          <w:r w:rsidDel="00C11EC5">
            <w:delText xml:space="preserve">change </w:delText>
          </w:r>
        </w:del>
        <w:r>
          <w:t>for application/flow identification.</w:t>
        </w:r>
      </w:ins>
    </w:p>
    <w:p w14:paraId="3B89AD4E" w14:textId="475EEE46" w:rsidR="004A4926" w:rsidRDefault="004A4926" w:rsidP="00C11EC5">
      <w:pPr>
        <w:pStyle w:val="EditorsNote"/>
        <w:rPr>
          <w:ins w:id="551" w:author="TLr2" w:date="2021-04-13T08:35:00Z"/>
        </w:rPr>
      </w:pPr>
      <w:ins w:id="552" w:author="panqi (E)" w:date="2021-04-13T15:35:00Z">
        <w:r>
          <w:t xml:space="preserve">Editor’s Note: </w:t>
        </w:r>
      </w:ins>
      <w:ins w:id="553" w:author="panqi (E)" w:date="2021-04-13T15:36:00Z">
        <w:r>
          <w:t xml:space="preserve">Whether </w:t>
        </w:r>
      </w:ins>
      <w:ins w:id="554" w:author="panqi (E)" w:date="2021-04-13T15:37:00Z">
        <w:r>
          <w:t xml:space="preserve">a single or multiple modification </w:t>
        </w:r>
      </w:ins>
      <w:ins w:id="555" w:author="panqi (E)" w:date="2021-04-13T15:38:00Z">
        <w:r>
          <w:t>procedures are needed depends on further check and study.</w:t>
        </w:r>
      </w:ins>
    </w:p>
    <w:p w14:paraId="4E4BF616" w14:textId="73FB6140" w:rsidR="006C04D2" w:rsidRDefault="00F55175" w:rsidP="00C11EC5">
      <w:pPr>
        <w:keepNext/>
        <w:jc w:val="center"/>
        <w:rPr>
          <w:ins w:id="556" w:author="TLr1" w:date="2021-04-12T19:57:00Z"/>
        </w:rPr>
      </w:pPr>
      <w:ins w:id="557" w:author="TLr1" w:date="2021-04-12T19:57:00Z">
        <w:r>
          <w:object w:dxaOrig="13485" w:dyaOrig="9225" w14:anchorId="514D71DE">
            <v:shape id="_x0000_i1034" type="#_x0000_t75" style="width:478.6pt;height:327.95pt" o:ole="">
              <v:imagedata r:id="rId32" o:title=""/>
            </v:shape>
            <o:OLEObject Type="Embed" ProgID="Mscgen.Chart" ShapeID="_x0000_i1034" DrawAspect="Content" ObjectID="_1679833554" r:id="rId33"/>
          </w:object>
        </w:r>
      </w:ins>
    </w:p>
    <w:p w14:paraId="532C8BC6" w14:textId="621BCB1F" w:rsidR="006C04D2" w:rsidRDefault="006C04D2" w:rsidP="00C11EC5">
      <w:pPr>
        <w:pStyle w:val="TF"/>
        <w:rPr>
          <w:ins w:id="558" w:author="TLr1" w:date="2021-04-12T19:57:00Z"/>
          <w:lang w:eastAsia="zh-CN"/>
        </w:rPr>
      </w:pPr>
      <w:commentRangeStart w:id="559"/>
      <w:commentRangeStart w:id="560"/>
      <w:commentRangeStart w:id="561"/>
      <w:commentRangeStart w:id="562"/>
      <w:ins w:id="563" w:author="TLr1" w:date="2021-04-12T19:57:00Z">
        <w:r>
          <w:t xml:space="preserve">Figure </w:t>
        </w:r>
      </w:ins>
      <w:ins w:id="564" w:author="TLr2" w:date="2021-04-13T08:34:00Z">
        <w:r w:rsidR="00F37497">
          <w:t>5.3.4.4-1:</w:t>
        </w:r>
      </w:ins>
      <w:ins w:id="565" w:author="TLr1" w:date="2021-04-12T19:57:00Z">
        <w:del w:id="566" w:author="panqi (E)" w:date="2021-04-13T15:42:00Z">
          <w:r w:rsidDel="004A4926">
            <w:delText xml:space="preserve"> </w:delText>
          </w:r>
        </w:del>
      </w:ins>
      <w:ins w:id="567" w:author="panqi (E)" w:date="2021-04-13T15:43:00Z">
        <w:r w:rsidR="004A4926">
          <w:rPr>
            <w:lang w:eastAsia="zh-CN"/>
          </w:rPr>
          <w:t>Flow description</w:t>
        </w:r>
      </w:ins>
      <w:ins w:id="568" w:author="panqi (E)" w:date="2021-04-13T15:34:00Z">
        <w:r w:rsidR="004A4926" w:rsidDel="004A4926">
          <w:t xml:space="preserve"> </w:t>
        </w:r>
      </w:ins>
      <w:ins w:id="569" w:author="panqi (E)" w:date="2021-04-13T15:43:00Z">
        <w:r w:rsidR="004A4926">
          <w:t>u</w:t>
        </w:r>
      </w:ins>
      <w:ins w:id="570" w:author="panqi (E)" w:date="2021-04-13T15:34:00Z">
        <w:r w:rsidR="004A4926">
          <w:t>sage for traffic flow identification</w:t>
        </w:r>
      </w:ins>
      <w:ins w:id="571" w:author="TLr1" w:date="2021-04-12T19:57:00Z">
        <w:del w:id="572" w:author="panqi (E)" w:date="2021-04-13T15:34:00Z">
          <w:r w:rsidDel="004A4926">
            <w:delText>Traditional application/flow identification method</w:delText>
          </w:r>
          <w:commentRangeEnd w:id="559"/>
          <w:r w:rsidDel="004A4926">
            <w:rPr>
              <w:rStyle w:val="CommentReference"/>
            </w:rPr>
            <w:commentReference w:id="559"/>
          </w:r>
          <w:commentRangeEnd w:id="560"/>
          <w:r w:rsidDel="004A4926">
            <w:rPr>
              <w:rStyle w:val="CommentReference"/>
            </w:rPr>
            <w:commentReference w:id="560"/>
          </w:r>
        </w:del>
      </w:ins>
      <w:commentRangeEnd w:id="561"/>
      <w:r w:rsidR="00F672A1">
        <w:rPr>
          <w:rStyle w:val="CommentReference"/>
          <w:rFonts w:ascii="Times New Roman" w:hAnsi="Times New Roman"/>
          <w:b w:val="0"/>
        </w:rPr>
        <w:commentReference w:id="561"/>
      </w:r>
      <w:commentRangeEnd w:id="562"/>
      <w:r w:rsidR="00F55175">
        <w:rPr>
          <w:rStyle w:val="CommentReference"/>
          <w:rFonts w:ascii="Times New Roman" w:hAnsi="Times New Roman"/>
          <w:b w:val="0"/>
        </w:rPr>
        <w:commentReference w:id="562"/>
      </w:r>
    </w:p>
    <w:p w14:paraId="3268EF02" w14:textId="0B543DE3" w:rsidR="008B247F" w:rsidRDefault="008B247F" w:rsidP="008B247F">
      <w:pPr>
        <w:pStyle w:val="Heading3"/>
      </w:pPr>
      <w:r>
        <w:t>5.</w:t>
      </w:r>
      <w:r w:rsidR="009060DB">
        <w:t>3</w:t>
      </w:r>
      <w:r>
        <w:t>.5</w:t>
      </w:r>
      <w:r>
        <w:tab/>
        <w:t>Potential open issues</w:t>
      </w:r>
    </w:p>
    <w:p w14:paraId="66A11A06" w14:textId="3E2BC65C" w:rsidR="009E74EE" w:rsidRDefault="009E74EE" w:rsidP="009E74EE">
      <w:r>
        <w:t xml:space="preserve">The exact </w:t>
      </w:r>
      <w:proofErr w:type="spellStart"/>
      <w:r>
        <w:t>behavior</w:t>
      </w:r>
      <w:proofErr w:type="spellEnd"/>
      <w:r>
        <w:t xml:space="preserve"> and information that needs to be provided to and by the 5GMSd AF as well as the MSH need to be specified.</w:t>
      </w:r>
    </w:p>
    <w:p w14:paraId="5E9DDFE5" w14:textId="04A58209" w:rsidR="008B247F" w:rsidRDefault="008B247F" w:rsidP="008B247F">
      <w:pPr>
        <w:pStyle w:val="Heading3"/>
      </w:pPr>
      <w:r>
        <w:t>5.</w:t>
      </w:r>
      <w:r w:rsidR="009060DB">
        <w:t>3</w:t>
      </w:r>
      <w:r>
        <w:t>.6</w:t>
      </w:r>
      <w:r>
        <w:tab/>
        <w:t>Candidate Solutions</w:t>
      </w:r>
    </w:p>
    <w:p w14:paraId="69A33718" w14:textId="7E42D50E" w:rsidR="008B247F" w:rsidRDefault="008B247F" w:rsidP="008B247F">
      <w:pPr>
        <w:pStyle w:val="EditorsNote"/>
      </w:pPr>
      <w:r>
        <w:t>Editor’s Note: Provide candidate solutions (including call flows) for each of the identified issues.</w:t>
      </w:r>
    </w:p>
    <w:p w14:paraId="05A90E5F" w14:textId="46B07227" w:rsidR="006E0EAB" w:rsidRDefault="00025712" w:rsidP="00025712">
      <w:pPr>
        <w:spacing w:before="72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B9894EF" w14:textId="53B2F1B4" w:rsidR="004F77E8" w:rsidRPr="00A60560" w:rsidRDefault="009D565A" w:rsidP="00A60560">
      <w:pPr>
        <w:pStyle w:val="Heading1"/>
      </w:pPr>
      <w:r w:rsidRPr="00A60560">
        <w:t>Annex X – Media Streaming Protocols</w:t>
      </w:r>
    </w:p>
    <w:p w14:paraId="2A2A49E2" w14:textId="0792E359" w:rsidR="009D565A" w:rsidRDefault="009D565A" w:rsidP="009D565A">
      <w:pPr>
        <w:pStyle w:val="Heading3"/>
      </w:pPr>
      <w:r>
        <w:t>X.1</w:t>
      </w:r>
      <w:r>
        <w:tab/>
        <w:t>Status and usage of Web Protocols</w:t>
      </w:r>
    </w:p>
    <w:p w14:paraId="33611B00" w14:textId="69B58B1B" w:rsidR="009D565A" w:rsidRDefault="009D565A" w:rsidP="009D565A">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2F5595CF" w14:textId="66A19461" w:rsidR="009D565A" w:rsidRDefault="009D565A" w:rsidP="009D565A">
      <w:r>
        <w:t>Currently, around 70% of websites support HTTP/2. Unfortunately, the site does not show statistics for video usage.</w:t>
      </w:r>
    </w:p>
    <w:p w14:paraId="0160F2A1" w14:textId="503A9769" w:rsidR="009D565A" w:rsidRPr="008B247F" w:rsidRDefault="009D565A" w:rsidP="009D565A">
      <w:r>
        <w:t>The site quic.netray.io [x2] offers some insights into the HTTP/3 (QUIC) take-up.</w:t>
      </w:r>
    </w:p>
    <w:p w14:paraId="7F48C873" w14:textId="1C7E9617" w:rsidR="009D565A" w:rsidRDefault="009D565A" w:rsidP="009D565A">
      <w:pPr>
        <w:pStyle w:val="Heading3"/>
      </w:pPr>
      <w:r>
        <w:lastRenderedPageBreak/>
        <w:t>X.1.1</w:t>
      </w:r>
      <w:r>
        <w:tab/>
        <w:t>M4d protocol usage</w:t>
      </w:r>
    </w:p>
    <w:p w14:paraId="263EEC4D" w14:textId="056DC880" w:rsidR="009D565A" w:rsidRDefault="009D565A" w:rsidP="009D565A">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56FC030A" w14:textId="12FB396A" w:rsidR="009D565A" w:rsidRDefault="009D565A" w:rsidP="009D565A">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D0D71E6" w14:textId="1220525F" w:rsidR="009D565A" w:rsidRDefault="009D565A" w:rsidP="009D565A">
      <w:pPr>
        <w:pStyle w:val="Heading3"/>
      </w:pPr>
      <w:r>
        <w:t>X.1.2</w:t>
      </w:r>
      <w:r>
        <w:tab/>
        <w:t>Results of HTTP protocol version usage study</w:t>
      </w:r>
    </w:p>
    <w:p w14:paraId="27D7412C" w14:textId="1C01C4C5" w:rsidR="009D565A" w:rsidRPr="00606DEB" w:rsidRDefault="009D565A" w:rsidP="009D565A">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07EC0CCE" w14:textId="7F5359BC" w:rsidR="009D565A" w:rsidRDefault="009D565A" w:rsidP="009D565A">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05B3E9D2" w14:textId="5AC7197B" w:rsidR="009D565A" w:rsidRDefault="009D565A" w:rsidP="009D565A">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621DCC7E" w14:textId="67932204" w:rsidR="009D565A" w:rsidRDefault="009D565A" w:rsidP="009D565A">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2C3AE840" w14:textId="41D48B58" w:rsidR="009D565A" w:rsidRDefault="009D565A" w:rsidP="009D565A">
      <w:pPr>
        <w:pStyle w:val="B1"/>
      </w:pPr>
      <w:r>
        <w:t>c)</w:t>
      </w:r>
      <w:r>
        <w:tab/>
        <w:t>Accessing Netflix with Firefox, we found that Netflix uses MPEG</w:t>
      </w:r>
      <w:r>
        <w:noBreakHyphen/>
        <w:t>DASH with HTTP/1.1. Some objects, such as images, are fetched using HTTP/2.</w:t>
      </w:r>
    </w:p>
    <w:p w14:paraId="4315824F" w14:textId="07713D9A" w:rsidR="009D565A" w:rsidRPr="00025712" w:rsidRDefault="009D565A" w:rsidP="00025712">
      <w:pPr>
        <w:pStyle w:val="B1"/>
      </w:pPr>
      <w:r>
        <w:t>d)</w:t>
      </w:r>
      <w:r>
        <w:tab/>
        <w:t>Accessing YouTube with Firefox, we found that YouTube uses MPEG</w:t>
      </w:r>
      <w:r>
        <w:noBreakHyphen/>
        <w:t>DASH with HTTP/1.1. Non-video transactions use HTTP/2.</w:t>
      </w:r>
    </w:p>
    <w:sectPr w:rsidR="009D565A" w:rsidRPr="00025712" w:rsidSect="000B7FED">
      <w:headerReference w:type="defaul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9" w:author="Richard Bradbury (further revisions)" w:date="2021-04-13T11:21:00Z" w:initials="RJB">
    <w:p w14:paraId="110B3460" w14:textId="09A4AF26" w:rsidR="00AD35F8" w:rsidRDefault="00AD35F8">
      <w:pPr>
        <w:pStyle w:val="CommentText"/>
      </w:pPr>
      <w:r>
        <w:rPr>
          <w:rStyle w:val="CommentReference"/>
        </w:rPr>
        <w:annotationRef/>
      </w:r>
      <w:r>
        <w:t>What is this?</w:t>
      </w:r>
    </w:p>
  </w:comment>
  <w:comment w:id="120" w:author="TLv1" w:date="2021-04-13T15:08:00Z" w:initials="TL">
    <w:p w14:paraId="066C323E" w14:textId="2E721C58" w:rsidR="008A656C" w:rsidRDefault="008A656C">
      <w:pPr>
        <w:pStyle w:val="CommentText"/>
      </w:pPr>
      <w:r>
        <w:rPr>
          <w:rStyle w:val="CommentReference"/>
        </w:rPr>
        <w:annotationRef/>
      </w:r>
      <w:r>
        <w:t>Imed?</w:t>
      </w:r>
    </w:p>
  </w:comment>
  <w:comment w:id="125" w:author="Richard Bradbury (further revisions)" w:date="2021-04-13T11:23:00Z" w:initials="RJB">
    <w:p w14:paraId="57D8E914" w14:textId="557AD1EE" w:rsidR="00AD35F8" w:rsidRDefault="00AD35F8">
      <w:pPr>
        <w:pStyle w:val="CommentText"/>
      </w:pPr>
      <w:r>
        <w:rPr>
          <w:rStyle w:val="CommentReference"/>
        </w:rPr>
        <w:annotationRef/>
      </w:r>
      <w:r>
        <w:t>Is this what you meant?</w:t>
      </w:r>
    </w:p>
  </w:comment>
  <w:comment w:id="126" w:author="TLv1" w:date="2021-04-13T15:09:00Z" w:initials="TL">
    <w:p w14:paraId="2548FA70" w14:textId="4A6D1766" w:rsidR="008A656C" w:rsidRDefault="008A656C">
      <w:pPr>
        <w:pStyle w:val="CommentText"/>
      </w:pPr>
      <w:r>
        <w:rPr>
          <w:rStyle w:val="CommentReference"/>
        </w:rPr>
        <w:annotationRef/>
      </w:r>
      <w:r>
        <w:t>Imed?</w:t>
      </w:r>
    </w:p>
  </w:comment>
  <w:comment w:id="140" w:author="Richard Bradbury (further revisions)" w:date="2021-04-13T11:24:00Z" w:initials="RJB">
    <w:p w14:paraId="2402BD6E" w14:textId="2ABAA7ED" w:rsidR="00AD35F8" w:rsidRDefault="00AD35F8">
      <w:pPr>
        <w:pStyle w:val="CommentText"/>
      </w:pPr>
      <w:r>
        <w:rPr>
          <w:rStyle w:val="CommentReference"/>
        </w:rPr>
        <w:annotationRef/>
      </w:r>
      <w:r>
        <w:t>What does this mean? Is the delay a period of time before the NEF (PFDF) acts on the request from the ASP?</w:t>
      </w:r>
    </w:p>
  </w:comment>
  <w:comment w:id="141" w:author="TLv1" w:date="2021-04-13T15:10:00Z" w:initials="TL">
    <w:p w14:paraId="4653ABD3" w14:textId="33880D0A" w:rsidR="008A656C" w:rsidRDefault="008A656C">
      <w:pPr>
        <w:pStyle w:val="CommentText"/>
      </w:pPr>
      <w:r>
        <w:rPr>
          <w:rStyle w:val="CommentReference"/>
        </w:rPr>
        <w:annotationRef/>
      </w:r>
      <w:r>
        <w:t xml:space="preserve">The PFD data type contains an </w:t>
      </w:r>
      <w:proofErr w:type="spellStart"/>
      <w:r>
        <w:t>allowedDelay</w:t>
      </w:r>
      <w:proofErr w:type="spellEnd"/>
      <w:r>
        <w:t xml:space="preserve"> parameter, “</w:t>
      </w:r>
      <w:r>
        <w:t>Indicates that the list of PFDs in this request should be deployed within the time interval indicated by the Allowed Delay</w:t>
      </w:r>
      <w:r>
        <w:t>”</w:t>
      </w:r>
    </w:p>
  </w:comment>
  <w:comment w:id="142" w:author="Richard Bradbury" w:date="2021-04-01T20:03:00Z" w:initials="RJB">
    <w:p w14:paraId="571F1401" w14:textId="07F72949" w:rsidR="008B3817" w:rsidRDefault="008B3817">
      <w:pPr>
        <w:pStyle w:val="CommentText"/>
      </w:pPr>
      <w:r>
        <w:rPr>
          <w:rStyle w:val="CommentReference"/>
        </w:rPr>
        <w:annotationRef/>
      </w:r>
      <w:r>
        <w:t>(Technical Reports aren’t allowed to contain normative statements.)</w:t>
      </w:r>
    </w:p>
  </w:comment>
  <w:comment w:id="261" w:author="Richard Bradbury (further revisions)" w:date="2021-04-13T11:30:00Z" w:initials="RJB">
    <w:p w14:paraId="60B043FE" w14:textId="77777777" w:rsidR="00124582" w:rsidRDefault="00124582" w:rsidP="00124582">
      <w:pPr>
        <w:pStyle w:val="CommentText"/>
      </w:pPr>
      <w:r>
        <w:rPr>
          <w:rStyle w:val="CommentReference"/>
        </w:rPr>
        <w:annotationRef/>
      </w:r>
      <w:r>
        <w:t>Why doesn’t step 2 appear after step 5?</w:t>
      </w:r>
    </w:p>
    <w:p w14:paraId="4FF07D3C" w14:textId="3E66593E" w:rsidR="00124582" w:rsidRDefault="00124582" w:rsidP="00124582">
      <w:pPr>
        <w:pStyle w:val="CommentText"/>
        <w:keepNext/>
      </w:pPr>
      <w:r>
        <w:t xml:space="preserve">Don’t we need to stop the Media Session Handler from using the allocated </w:t>
      </w:r>
      <w:proofErr w:type="spellStart"/>
      <w:r>
        <w:t>ToS</w:t>
      </w:r>
      <w:proofErr w:type="spellEnd"/>
      <w:r>
        <w:t xml:space="preserve"> value until the N4 session is successfully modified by the PCC rule?</w:t>
      </w:r>
    </w:p>
  </w:comment>
  <w:comment w:id="262" w:author="TLv1" w:date="2021-04-13T15:11:00Z" w:initials="TL">
    <w:p w14:paraId="1C8B9390" w14:textId="1DF57F01" w:rsidR="008A656C" w:rsidRDefault="008A656C">
      <w:pPr>
        <w:pStyle w:val="CommentText"/>
      </w:pPr>
      <w:r>
        <w:rPr>
          <w:rStyle w:val="CommentReference"/>
        </w:rPr>
        <w:annotationRef/>
      </w:r>
      <w:r>
        <w:t xml:space="preserve">It is assumed here that the 5GMS AF allocates the </w:t>
      </w:r>
      <w:proofErr w:type="spellStart"/>
      <w:r>
        <w:t>ToS</w:t>
      </w:r>
      <w:proofErr w:type="spellEnd"/>
      <w:r>
        <w:t xml:space="preserve"> value and provides the value to the MSH and the PCF (see text below figure). I have not found a method, where the PCF allocates the </w:t>
      </w:r>
      <w:proofErr w:type="spellStart"/>
      <w:r>
        <w:t>ToS</w:t>
      </w:r>
      <w:proofErr w:type="spellEnd"/>
      <w:r>
        <w:t xml:space="preserve"> value</w:t>
      </w:r>
    </w:p>
  </w:comment>
  <w:comment w:id="282" w:author="Richard Bradbury (further revisions)" w:date="2021-04-13T11:34:00Z" w:initials="RJB">
    <w:p w14:paraId="5E1AD3B7" w14:textId="5E99346C" w:rsidR="00124582" w:rsidRDefault="00124582">
      <w:pPr>
        <w:pStyle w:val="CommentText"/>
      </w:pPr>
      <w:r>
        <w:rPr>
          <w:rStyle w:val="CommentReference"/>
        </w:rPr>
        <w:annotationRef/>
      </w:r>
      <w:r>
        <w:t>Is</w:t>
      </w:r>
      <w:r w:rsidR="00122EC9">
        <w:t>n’t</w:t>
      </w:r>
      <w:r>
        <w:t xml:space="preserve"> this what this really </w:t>
      </w:r>
      <w:r w:rsidR="00122EC9">
        <w:t>boils down to</w:t>
      </w:r>
      <w:r>
        <w:t xml:space="preserve"> in practice?</w:t>
      </w:r>
    </w:p>
  </w:comment>
  <w:comment w:id="283" w:author="TLv1" w:date="2021-04-13T15:16:00Z" w:initials="TL">
    <w:p w14:paraId="7741FC17" w14:textId="77777777" w:rsidR="008A656C" w:rsidRDefault="008A656C">
      <w:pPr>
        <w:pStyle w:val="CommentText"/>
      </w:pPr>
      <w:r>
        <w:rPr>
          <w:rStyle w:val="CommentReference"/>
        </w:rPr>
        <w:annotationRef/>
      </w:r>
      <w:r>
        <w:t>Yes.</w:t>
      </w:r>
    </w:p>
    <w:p w14:paraId="6E16059A" w14:textId="447FD603" w:rsidR="008A656C" w:rsidRDefault="008A656C">
      <w:pPr>
        <w:pStyle w:val="CommentText"/>
      </w:pPr>
    </w:p>
  </w:comment>
  <w:comment w:id="303" w:author="Richard Bradbury" w:date="2021-04-01T19:19:00Z" w:initials="RJB">
    <w:p w14:paraId="7DDFF6EE" w14:textId="77777777" w:rsidR="001E38E8" w:rsidRDefault="001E38E8" w:rsidP="001E38E8">
      <w:pPr>
        <w:pStyle w:val="CommentText"/>
      </w:pPr>
      <w:r>
        <w:rPr>
          <w:rStyle w:val="CommentReference"/>
        </w:rPr>
        <w:annotationRef/>
      </w:r>
      <w:r>
        <w:t>Incomplete sentence?</w:t>
      </w:r>
    </w:p>
  </w:comment>
  <w:comment w:id="349" w:author="TLr2" w:date="2021-04-09T08:35:00Z" w:initials="TL">
    <w:p w14:paraId="6EFB0657" w14:textId="77777777" w:rsidR="006C04D2" w:rsidRDefault="006C04D2" w:rsidP="006C04D2">
      <w:pPr>
        <w:pStyle w:val="CommentText"/>
      </w:pPr>
      <w:r>
        <w:rPr>
          <w:rStyle w:val="CommentReference"/>
        </w:rPr>
        <w:annotationRef/>
      </w:r>
      <w:r>
        <w:t>A domain name refers again to PFD.</w:t>
      </w:r>
    </w:p>
  </w:comment>
  <w:comment w:id="394" w:author="TL" w:date="2021-04-12T20:01:00Z" w:initials="TL">
    <w:p w14:paraId="18D1710C" w14:textId="6CABD602" w:rsidR="006C04D2" w:rsidRDefault="006C04D2">
      <w:pPr>
        <w:pStyle w:val="CommentText"/>
      </w:pPr>
      <w:r>
        <w:rPr>
          <w:rStyle w:val="CommentReference"/>
        </w:rPr>
        <w:annotationRef/>
      </w:r>
      <w:r>
        <w:t>Maybe we should move this to a more general section</w:t>
      </w:r>
    </w:p>
  </w:comment>
  <w:comment w:id="402" w:author="panqi (E)" w:date="2021-04-09T18:29:00Z" w:initials="HW">
    <w:p w14:paraId="2F2F2886" w14:textId="77777777" w:rsidR="006C04D2" w:rsidRDefault="006C04D2" w:rsidP="006C04D2">
      <w:pPr>
        <w:pStyle w:val="CommentText"/>
        <w:rPr>
          <w:lang w:eastAsia="zh-CN"/>
        </w:rPr>
      </w:pPr>
      <w:r>
        <w:rPr>
          <w:rStyle w:val="CommentReference"/>
        </w:rPr>
        <w:annotationRef/>
      </w:r>
      <w:r>
        <w:rPr>
          <w:lang w:eastAsia="zh-CN"/>
        </w:rPr>
        <w:t xml:space="preserve">Maybe we need to align to CT3 where flow </w:t>
      </w:r>
      <w:proofErr w:type="spellStart"/>
      <w:r>
        <w:rPr>
          <w:lang w:eastAsia="zh-CN"/>
        </w:rPr>
        <w:t>decription</w:t>
      </w:r>
      <w:proofErr w:type="spellEnd"/>
      <w:r>
        <w:rPr>
          <w:lang w:eastAsia="zh-CN"/>
        </w:rPr>
        <w:t xml:space="preserve"> only refers to the IP 5-tuple. I delete the </w:t>
      </w:r>
      <w:proofErr w:type="spellStart"/>
      <w:r>
        <w:rPr>
          <w:lang w:eastAsia="zh-CN"/>
        </w:rPr>
        <w:t>ToS</w:t>
      </w:r>
      <w:proofErr w:type="spellEnd"/>
      <w:r>
        <w:rPr>
          <w:lang w:eastAsia="zh-CN"/>
        </w:rPr>
        <w:t xml:space="preserve">, flow label and security parameter index. </w:t>
      </w:r>
    </w:p>
  </w:comment>
  <w:comment w:id="403" w:author="TLr2" w:date="2021-04-13T08:33:00Z" w:initials="TL">
    <w:p w14:paraId="645F1B5D" w14:textId="46FD8416" w:rsidR="00F37497" w:rsidRDefault="00F37497">
      <w:pPr>
        <w:pStyle w:val="CommentText"/>
      </w:pPr>
      <w:r>
        <w:rPr>
          <w:rStyle w:val="CommentReference"/>
        </w:rPr>
        <w:annotationRef/>
      </w:r>
      <w:r>
        <w:t>I have reformatted a bit. I have not check yet the definition of a Flow Description. However, N5 uses “IP Packet Filter Set” as input.</w:t>
      </w:r>
    </w:p>
  </w:comment>
  <w:comment w:id="406" w:author="TL" w:date="2021-04-12T20:04:00Z" w:initials="TL">
    <w:p w14:paraId="737DF4EA" w14:textId="13734406" w:rsidR="006C04D2" w:rsidRDefault="006C04D2">
      <w:pPr>
        <w:pStyle w:val="CommentText"/>
      </w:pPr>
      <w:r>
        <w:rPr>
          <w:rStyle w:val="CommentReference"/>
        </w:rPr>
        <w:annotationRef/>
      </w:r>
      <w:r>
        <w:t xml:space="preserve">Since the flow chart uses </w:t>
      </w:r>
      <w:proofErr w:type="spellStart"/>
      <w:r>
        <w:t>Npcf_PolicyAuthorization</w:t>
      </w:r>
      <w:proofErr w:type="spellEnd"/>
      <w:r>
        <w:t xml:space="preserve">, maybe we should refer to N5, instead of Rx. </w:t>
      </w:r>
    </w:p>
  </w:comment>
  <w:comment w:id="407" w:author="panqi (E)" w:date="2021-04-13T10:55:00Z" w:initials="HW">
    <w:p w14:paraId="42235B43" w14:textId="402F4052" w:rsidR="00AF7CBB" w:rsidRDefault="00AF7CBB">
      <w:pPr>
        <w:pStyle w:val="CommentText"/>
        <w:rPr>
          <w:lang w:eastAsia="zh-CN"/>
        </w:rPr>
      </w:pPr>
      <w:r>
        <w:rPr>
          <w:rStyle w:val="CommentReference"/>
        </w:rPr>
        <w:annotationRef/>
      </w:r>
      <w:r>
        <w:rPr>
          <w:lang w:eastAsia="zh-CN"/>
        </w:rPr>
        <w:t>Fixed.</w:t>
      </w:r>
    </w:p>
  </w:comment>
  <w:comment w:id="445" w:author="Richard Bradbury (further revisions)" w:date="2021-04-13T11:39:00Z" w:initials="RJB">
    <w:p w14:paraId="35E94B1A" w14:textId="7A7B7EE8" w:rsidR="00C11EC5" w:rsidRDefault="00C11EC5">
      <w:pPr>
        <w:pStyle w:val="CommentText"/>
      </w:pPr>
      <w:r>
        <w:rPr>
          <w:rStyle w:val="CommentReference"/>
        </w:rPr>
        <w:annotationRef/>
      </w:r>
      <w:r>
        <w:t>CHECK!</w:t>
      </w:r>
    </w:p>
  </w:comment>
  <w:comment w:id="446" w:author="TLv1" w:date="2021-04-13T15:20:00Z" w:initials="TL">
    <w:p w14:paraId="520FFFB4" w14:textId="602ED259" w:rsidR="00F55175" w:rsidRDefault="00F55175">
      <w:pPr>
        <w:pStyle w:val="CommentText"/>
      </w:pPr>
      <w:r>
        <w:rPr>
          <w:rStyle w:val="CommentReference"/>
        </w:rPr>
        <w:annotationRef/>
      </w:r>
      <w:r>
        <w:t>Checked.</w:t>
      </w:r>
    </w:p>
  </w:comment>
  <w:comment w:id="461" w:author="TLr2" w:date="2021-04-09T11:59:00Z" w:initials="TL">
    <w:p w14:paraId="3F326C54" w14:textId="77777777" w:rsidR="006C04D2" w:rsidRDefault="006C04D2" w:rsidP="006C04D2">
      <w:pPr>
        <w:pStyle w:val="CommentText"/>
      </w:pPr>
      <w:r>
        <w:rPr>
          <w:rStyle w:val="CommentReference"/>
        </w:rPr>
        <w:annotationRef/>
      </w:r>
      <w:r>
        <w:t>This is some sort of resource identifier, correct?</w:t>
      </w:r>
    </w:p>
  </w:comment>
  <w:comment w:id="462" w:author="panqi (E)" w:date="2021-04-09T18:20:00Z" w:initials="TL">
    <w:p w14:paraId="0C72AF94" w14:textId="77777777" w:rsidR="006C04D2" w:rsidRDefault="006C04D2" w:rsidP="006C04D2">
      <w:pPr>
        <w:pStyle w:val="CommentText"/>
        <w:rPr>
          <w:lang w:eastAsia="zh-CN"/>
        </w:rPr>
      </w:pPr>
      <w:r>
        <w:rPr>
          <w:rStyle w:val="CommentReference"/>
        </w:rPr>
        <w:annotationRef/>
      </w:r>
      <w:r>
        <w:rPr>
          <w:lang w:eastAsia="zh-CN"/>
        </w:rPr>
        <w:t>Yes.</w:t>
      </w:r>
    </w:p>
  </w:comment>
  <w:comment w:id="490" w:author="TLr2" w:date="2021-04-09T12:00:00Z" w:initials="TL">
    <w:p w14:paraId="26C68B2C" w14:textId="77777777" w:rsidR="006C04D2" w:rsidRDefault="006C04D2" w:rsidP="006C04D2">
      <w:pPr>
        <w:pStyle w:val="CommentText"/>
      </w:pPr>
      <w:r>
        <w:rPr>
          <w:rStyle w:val="CommentReference"/>
        </w:rPr>
        <w:annotationRef/>
      </w:r>
      <w:r>
        <w:t>Note, this is text for a TR</w:t>
      </w:r>
    </w:p>
  </w:comment>
  <w:comment w:id="500" w:author="TL" w:date="2021-04-12T20:03:00Z" w:initials="TL">
    <w:p w14:paraId="6E57332A" w14:textId="77777777" w:rsidR="006C04D2" w:rsidRDefault="006C04D2">
      <w:pPr>
        <w:pStyle w:val="CommentText"/>
      </w:pPr>
      <w:r>
        <w:rPr>
          <w:rStyle w:val="CommentReference"/>
        </w:rPr>
        <w:annotationRef/>
      </w:r>
      <w:r>
        <w:t>I guess, we should also consider the case, that an application first opens a new connection and then closes the old.</w:t>
      </w:r>
    </w:p>
    <w:p w14:paraId="3EDC6B82" w14:textId="1CAEA85F" w:rsidR="006C04D2" w:rsidRDefault="006C04D2">
      <w:pPr>
        <w:pStyle w:val="CommentText"/>
      </w:pPr>
      <w:r>
        <w:t>ABR players may also open some “spare” TCP connections and keep them open.</w:t>
      </w:r>
    </w:p>
  </w:comment>
  <w:comment w:id="501" w:author="panqi (E)" w:date="2021-04-13T10:56:00Z" w:initials="HW">
    <w:p w14:paraId="6FC36280" w14:textId="364BA994" w:rsidR="00AF7CBB" w:rsidRDefault="00AF7CBB">
      <w:pPr>
        <w:pStyle w:val="CommentText"/>
        <w:rPr>
          <w:lang w:eastAsia="zh-CN"/>
        </w:rPr>
      </w:pPr>
      <w:r>
        <w:rPr>
          <w:rStyle w:val="CommentReference"/>
        </w:rPr>
        <w:annotationRef/>
      </w:r>
      <w:r>
        <w:rPr>
          <w:lang w:eastAsia="zh-CN"/>
        </w:rPr>
        <w:t xml:space="preserve">Fixed. </w:t>
      </w:r>
    </w:p>
  </w:comment>
  <w:comment w:id="502" w:author="TLr2" w:date="2021-04-13T08:37:00Z" w:initials="TL">
    <w:p w14:paraId="7778AAEC" w14:textId="68E88995" w:rsidR="00F37497" w:rsidRDefault="00F37497">
      <w:pPr>
        <w:pStyle w:val="CommentText"/>
      </w:pPr>
      <w:r>
        <w:rPr>
          <w:rStyle w:val="CommentReference"/>
        </w:rPr>
        <w:annotationRef/>
      </w:r>
      <w:r>
        <w:t>Hmm, the call flow below assumes, that this can be handled within a single “modification transaction”. However, it might be a special case, when this can be handled by a single n5 modification. The more common case might be to have multiple N5 modifications.</w:t>
      </w:r>
    </w:p>
  </w:comment>
  <w:comment w:id="559" w:author="TLr2" w:date="2021-04-09T12:03:00Z" w:initials="TL">
    <w:p w14:paraId="29D5D8A0" w14:textId="77777777" w:rsidR="006C04D2" w:rsidRDefault="006C04D2" w:rsidP="006C04D2">
      <w:pPr>
        <w:pStyle w:val="CommentText"/>
      </w:pPr>
      <w:r>
        <w:rPr>
          <w:rStyle w:val="CommentReference"/>
        </w:rPr>
        <w:annotationRef/>
      </w:r>
      <w:r>
        <w:t xml:space="preserve">Step 3 should be depicted as alternative to 1, 2. </w:t>
      </w:r>
    </w:p>
  </w:comment>
  <w:comment w:id="560" w:author="panqi (E)" w:date="2021-04-09T18:25:00Z" w:initials="TL">
    <w:p w14:paraId="0BE42A1A" w14:textId="77777777" w:rsidR="006C04D2" w:rsidRDefault="006C04D2" w:rsidP="006C04D2">
      <w:pPr>
        <w:pStyle w:val="CommentText"/>
        <w:rPr>
          <w:lang w:eastAsia="zh-CN"/>
        </w:rPr>
      </w:pPr>
      <w:r>
        <w:rPr>
          <w:rStyle w:val="CommentReference"/>
        </w:rPr>
        <w:annotationRef/>
      </w:r>
      <w:r>
        <w:rPr>
          <w:lang w:eastAsia="zh-CN"/>
        </w:rPr>
        <w:t>Yes. Fixed.</w:t>
      </w:r>
    </w:p>
  </w:comment>
  <w:comment w:id="561" w:author="Richard Bradbury (further revisions)" w:date="2021-04-13T11:51:00Z" w:initials="RJB">
    <w:p w14:paraId="54234B31" w14:textId="77777777" w:rsidR="00F672A1" w:rsidRDefault="00F672A1">
      <w:pPr>
        <w:pStyle w:val="CommentText"/>
      </w:pPr>
      <w:r>
        <w:rPr>
          <w:rStyle w:val="CommentReference"/>
        </w:rPr>
        <w:annotationRef/>
      </w:r>
      <w:r>
        <w:t>I have improved the sequence using “alt”.</w:t>
      </w:r>
    </w:p>
    <w:p w14:paraId="0B7EB4F2" w14:textId="057402A2" w:rsidR="00F672A1" w:rsidRDefault="00F672A1">
      <w:pPr>
        <w:pStyle w:val="CommentText"/>
      </w:pPr>
      <w:r>
        <w:t>(Zoom in to see the horizontal line between the alternatives.)</w:t>
      </w:r>
    </w:p>
  </w:comment>
  <w:comment w:id="562" w:author="TLv1" w:date="2021-04-13T15:24:00Z" w:initials="TL">
    <w:p w14:paraId="5A35CDB0" w14:textId="77777777" w:rsidR="00F55175" w:rsidRDefault="00F55175" w:rsidP="00F55175">
      <w:pPr>
        <w:pStyle w:val="CommentText"/>
      </w:pPr>
      <w:r>
        <w:rPr>
          <w:rStyle w:val="CommentReference"/>
        </w:rPr>
        <w:annotationRef/>
      </w:r>
      <w:r>
        <w:t xml:space="preserve">I modified the figure. Correcting </w:t>
      </w:r>
      <w:proofErr w:type="spellStart"/>
      <w:r>
        <w:t>NpcfPolicyAuthorization</w:t>
      </w:r>
      <w:proofErr w:type="spellEnd"/>
      <w:r>
        <w:t xml:space="preserve"> and </w:t>
      </w:r>
      <w:proofErr w:type="spellStart"/>
      <w:r>
        <w:t>NnefAFsessionWithQoS</w:t>
      </w:r>
      <w:proofErr w:type="spellEnd"/>
      <w:r>
        <w:t xml:space="preserve"> naming</w:t>
      </w:r>
    </w:p>
    <w:p w14:paraId="6D2C7C56" w14:textId="5D20AD01" w:rsidR="00F55175" w:rsidRDefault="00F5517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0B3460" w15:done="0"/>
  <w15:commentEx w15:paraId="066C323E" w15:paraIdParent="110B3460" w15:done="0"/>
  <w15:commentEx w15:paraId="57D8E914" w15:done="0"/>
  <w15:commentEx w15:paraId="2548FA70" w15:paraIdParent="57D8E914" w15:done="0"/>
  <w15:commentEx w15:paraId="2402BD6E" w15:done="0"/>
  <w15:commentEx w15:paraId="4653ABD3" w15:paraIdParent="2402BD6E" w15:done="0"/>
  <w15:commentEx w15:paraId="571F1401" w15:done="1"/>
  <w15:commentEx w15:paraId="4FF07D3C" w15:done="0"/>
  <w15:commentEx w15:paraId="1C8B9390" w15:paraIdParent="4FF07D3C" w15:done="0"/>
  <w15:commentEx w15:paraId="5E1AD3B7" w15:done="0"/>
  <w15:commentEx w15:paraId="6E16059A" w15:paraIdParent="5E1AD3B7" w15:done="0"/>
  <w15:commentEx w15:paraId="7DDFF6EE" w15:done="1"/>
  <w15:commentEx w15:paraId="6EFB0657" w15:done="1"/>
  <w15:commentEx w15:paraId="18D1710C" w15:done="1"/>
  <w15:commentEx w15:paraId="2F2F2886" w15:done="1"/>
  <w15:commentEx w15:paraId="645F1B5D" w15:paraIdParent="2F2F2886" w15:done="1"/>
  <w15:commentEx w15:paraId="737DF4EA" w15:done="1"/>
  <w15:commentEx w15:paraId="42235B43" w15:paraIdParent="737DF4EA" w15:done="1"/>
  <w15:commentEx w15:paraId="35E94B1A" w15:done="0"/>
  <w15:commentEx w15:paraId="520FFFB4" w15:paraIdParent="35E94B1A" w15:done="0"/>
  <w15:commentEx w15:paraId="3F326C54" w15:done="1"/>
  <w15:commentEx w15:paraId="0C72AF94" w15:paraIdParent="3F326C54" w15:done="1"/>
  <w15:commentEx w15:paraId="26C68B2C" w15:done="1"/>
  <w15:commentEx w15:paraId="3EDC6B82" w15:done="0"/>
  <w15:commentEx w15:paraId="6FC36280" w15:paraIdParent="3EDC6B82" w15:done="0"/>
  <w15:commentEx w15:paraId="7778AAEC" w15:paraIdParent="3EDC6B82" w15:done="0"/>
  <w15:commentEx w15:paraId="29D5D8A0" w15:done="0"/>
  <w15:commentEx w15:paraId="0BE42A1A" w15:paraIdParent="29D5D8A0" w15:done="0"/>
  <w15:commentEx w15:paraId="0B7EB4F2" w15:paraIdParent="29D5D8A0" w15:done="0"/>
  <w15:commentEx w15:paraId="6D2C7C56" w15:paraIdParent="29D5D8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FFD39" w16cex:dateUtc="2021-04-13T10:21:00Z"/>
  <w16cex:commentExtensible w16cex:durableId="24203287" w16cex:dateUtc="2021-04-13T13:08:00Z"/>
  <w16cex:commentExtensible w16cex:durableId="241FFDB2" w16cex:dateUtc="2021-04-13T10:23:00Z"/>
  <w16cex:commentExtensible w16cex:durableId="242032C0" w16cex:dateUtc="2021-04-13T13:09:00Z"/>
  <w16cex:commentExtensible w16cex:durableId="241FFDDB" w16cex:dateUtc="2021-04-13T10:24:00Z"/>
  <w16cex:commentExtensible w16cex:durableId="242032F0" w16cex:dateUtc="2021-04-13T13:10:00Z"/>
  <w16cex:commentExtensible w16cex:durableId="2410A594" w16cex:dateUtc="2021-04-01T19:03:00Z"/>
  <w16cex:commentExtensible w16cex:durableId="241FFF47" w16cex:dateUtc="2021-04-13T10:30:00Z"/>
  <w16cex:commentExtensible w16cex:durableId="24203333" w16cex:dateUtc="2021-04-13T13:11:00Z"/>
  <w16cex:commentExtensible w16cex:durableId="24200031" w16cex:dateUtc="2021-04-13T10:34:00Z"/>
  <w16cex:commentExtensible w16cex:durableId="24203443" w16cex:dateUtc="2021-04-13T13:16:00Z"/>
  <w16cex:commentExtensible w16cex:durableId="24109B5F" w16cex:dateUtc="2021-04-01T18:19:00Z"/>
  <w16cex:commentExtensible w16cex:durableId="241F24B9" w16cex:dateUtc="2021-04-12T17:57:00Z"/>
  <w16cex:commentExtensible w16cex:durableId="241F258F" w16cex:dateUtc="2021-04-12T18:01:00Z"/>
  <w16cex:commentExtensible w16cex:durableId="241F24BA" w16cex:dateUtc="2021-04-12T17:57:00Z"/>
  <w16cex:commentExtensible w16cex:durableId="241FD5D9" w16cex:dateUtc="2021-04-13T06:33:00Z"/>
  <w16cex:commentExtensible w16cex:durableId="241F265E" w16cex:dateUtc="2021-04-12T18:04:00Z"/>
  <w16cex:commentExtensible w16cex:durableId="24200182" w16cex:dateUtc="2021-04-13T10:39:00Z"/>
  <w16cex:commentExtensible w16cex:durableId="2420352B" w16cex:dateUtc="2021-04-13T13:20:00Z"/>
  <w16cex:commentExtensible w16cex:durableId="241F24BD" w16cex:dateUtc="2021-04-12T17:57:00Z"/>
  <w16cex:commentExtensible w16cex:durableId="241F24BE" w16cex:dateUtc="2021-04-12T17:57:00Z"/>
  <w16cex:commentExtensible w16cex:durableId="241F24BF" w16cex:dateUtc="2021-04-12T17:57:00Z"/>
  <w16cex:commentExtensible w16cex:durableId="241F2601" w16cex:dateUtc="2021-04-12T18:03:00Z"/>
  <w16cex:commentExtensible w16cex:durableId="241FD6B4" w16cex:dateUtc="2021-04-13T06:37:00Z"/>
  <w16cex:commentExtensible w16cex:durableId="241F24C8" w16cex:dateUtc="2021-04-12T17:57:00Z"/>
  <w16cex:commentExtensible w16cex:durableId="241F24C9" w16cex:dateUtc="2021-04-12T17:57:00Z"/>
  <w16cex:commentExtensible w16cex:durableId="24200436" w16cex:dateUtc="2021-04-13T10:51:00Z"/>
  <w16cex:commentExtensible w16cex:durableId="24203637" w16cex:dateUtc="2021-04-13T13: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0B3460" w16cid:durableId="241FFD39"/>
  <w16cid:commentId w16cid:paraId="066C323E" w16cid:durableId="24203287"/>
  <w16cid:commentId w16cid:paraId="57D8E914" w16cid:durableId="241FFDB2"/>
  <w16cid:commentId w16cid:paraId="2548FA70" w16cid:durableId="242032C0"/>
  <w16cid:commentId w16cid:paraId="2402BD6E" w16cid:durableId="241FFDDB"/>
  <w16cid:commentId w16cid:paraId="4653ABD3" w16cid:durableId="242032F0"/>
  <w16cid:commentId w16cid:paraId="571F1401" w16cid:durableId="2410A594"/>
  <w16cid:commentId w16cid:paraId="4FF07D3C" w16cid:durableId="241FFF47"/>
  <w16cid:commentId w16cid:paraId="1C8B9390" w16cid:durableId="24203333"/>
  <w16cid:commentId w16cid:paraId="5E1AD3B7" w16cid:durableId="24200031"/>
  <w16cid:commentId w16cid:paraId="6E16059A" w16cid:durableId="24203443"/>
  <w16cid:commentId w16cid:paraId="7DDFF6EE" w16cid:durableId="24109B5F"/>
  <w16cid:commentId w16cid:paraId="6EFB0657" w16cid:durableId="241F24B9"/>
  <w16cid:commentId w16cid:paraId="18D1710C" w16cid:durableId="241F258F"/>
  <w16cid:commentId w16cid:paraId="2F2F2886" w16cid:durableId="241F24BA"/>
  <w16cid:commentId w16cid:paraId="645F1B5D" w16cid:durableId="241FD5D9"/>
  <w16cid:commentId w16cid:paraId="737DF4EA" w16cid:durableId="241F265E"/>
  <w16cid:commentId w16cid:paraId="42235B43" w16cid:durableId="241FD0AD"/>
  <w16cid:commentId w16cid:paraId="35E94B1A" w16cid:durableId="24200182"/>
  <w16cid:commentId w16cid:paraId="520FFFB4" w16cid:durableId="2420352B"/>
  <w16cid:commentId w16cid:paraId="3F326C54" w16cid:durableId="241F24BD"/>
  <w16cid:commentId w16cid:paraId="0C72AF94" w16cid:durableId="241F24BE"/>
  <w16cid:commentId w16cid:paraId="26C68B2C" w16cid:durableId="241F24BF"/>
  <w16cid:commentId w16cid:paraId="3EDC6B82" w16cid:durableId="241F2601"/>
  <w16cid:commentId w16cid:paraId="6FC36280" w16cid:durableId="241FD0B2"/>
  <w16cid:commentId w16cid:paraId="7778AAEC" w16cid:durableId="241FD6B4"/>
  <w16cid:commentId w16cid:paraId="29D5D8A0" w16cid:durableId="241F24C8"/>
  <w16cid:commentId w16cid:paraId="0BE42A1A" w16cid:durableId="241F24C9"/>
  <w16cid:commentId w16cid:paraId="0B7EB4F2" w16cid:durableId="24200436"/>
  <w16cid:commentId w16cid:paraId="6D2C7C56" w16cid:durableId="2420363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21173A" w14:textId="77777777" w:rsidR="006A456A" w:rsidRDefault="006A456A">
      <w:r>
        <w:separator/>
      </w:r>
    </w:p>
  </w:endnote>
  <w:endnote w:type="continuationSeparator" w:id="0">
    <w:p w14:paraId="5AE79132" w14:textId="77777777" w:rsidR="006A456A" w:rsidRDefault="006A456A">
      <w:r>
        <w:continuationSeparator/>
      </w:r>
    </w:p>
  </w:endnote>
  <w:endnote w:type="continuationNotice" w:id="1">
    <w:p w14:paraId="7FB4571D" w14:textId="77777777" w:rsidR="006A456A" w:rsidRDefault="006A45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6"/>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933DA7" w14:textId="77777777" w:rsidR="006A456A" w:rsidRDefault="006A456A">
      <w:r>
        <w:separator/>
      </w:r>
    </w:p>
  </w:footnote>
  <w:footnote w:type="continuationSeparator" w:id="0">
    <w:p w14:paraId="5AEC473C" w14:textId="77777777" w:rsidR="006A456A" w:rsidRDefault="006A456A">
      <w:r>
        <w:continuationSeparator/>
      </w:r>
    </w:p>
  </w:footnote>
  <w:footnote w:type="continuationNotice" w:id="1">
    <w:p w14:paraId="010660B1" w14:textId="77777777" w:rsidR="006A456A" w:rsidRDefault="006A45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3164B73"/>
    <w:multiLevelType w:val="hybridMultilevel"/>
    <w:tmpl w:val="A16A083E"/>
    <w:lvl w:ilvl="0" w:tplc="9718E9E6">
      <w:start w:val="1"/>
      <w:numFmt w:val="bullet"/>
      <w:lvlText w:val="-"/>
      <w:lvlJc w:val="left"/>
      <w:pPr>
        <w:ind w:left="420" w:hanging="420"/>
      </w:pPr>
      <w:rPr>
        <w:rFonts w:ascii="Segoe UI" w:hAnsi="Segoe U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0"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9"/>
  </w:num>
  <w:num w:numId="5">
    <w:abstractNumId w:val="18"/>
  </w:num>
  <w:num w:numId="6">
    <w:abstractNumId w:val="27"/>
  </w:num>
  <w:num w:numId="7">
    <w:abstractNumId w:val="10"/>
  </w:num>
  <w:num w:numId="8">
    <w:abstractNumId w:val="40"/>
  </w:num>
  <w:num w:numId="9">
    <w:abstractNumId w:val="34"/>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47"/>
  </w:num>
  <w:num w:numId="18">
    <w:abstractNumId w:val="19"/>
  </w:num>
  <w:num w:numId="19">
    <w:abstractNumId w:val="45"/>
  </w:num>
  <w:num w:numId="20">
    <w:abstractNumId w:val="23"/>
  </w:num>
  <w:num w:numId="21">
    <w:abstractNumId w:val="23"/>
  </w:num>
  <w:num w:numId="22">
    <w:abstractNumId w:val="25"/>
  </w:num>
  <w:num w:numId="23">
    <w:abstractNumId w:val="52"/>
  </w:num>
  <w:num w:numId="24">
    <w:abstractNumId w:val="43"/>
  </w:num>
  <w:num w:numId="25">
    <w:abstractNumId w:val="33"/>
  </w:num>
  <w:num w:numId="26">
    <w:abstractNumId w:val="14"/>
  </w:num>
  <w:num w:numId="27">
    <w:abstractNumId w:val="16"/>
  </w:num>
  <w:num w:numId="28">
    <w:abstractNumId w:val="41"/>
  </w:num>
  <w:num w:numId="29">
    <w:abstractNumId w:val="48"/>
  </w:num>
  <w:num w:numId="30">
    <w:abstractNumId w:val="26"/>
  </w:num>
  <w:num w:numId="31">
    <w:abstractNumId w:val="39"/>
  </w:num>
  <w:num w:numId="32">
    <w:abstractNumId w:val="17"/>
  </w:num>
  <w:num w:numId="33">
    <w:abstractNumId w:val="31"/>
  </w:num>
  <w:num w:numId="34">
    <w:abstractNumId w:val="36"/>
  </w:num>
  <w:num w:numId="35">
    <w:abstractNumId w:val="32"/>
  </w:num>
  <w:num w:numId="36">
    <w:abstractNumId w:val="12"/>
  </w:num>
  <w:num w:numId="37">
    <w:abstractNumId w:val="22"/>
  </w:num>
  <w:num w:numId="38">
    <w:abstractNumId w:val="54"/>
  </w:num>
  <w:num w:numId="39">
    <w:abstractNumId w:val="53"/>
  </w:num>
  <w:num w:numId="40">
    <w:abstractNumId w:val="46"/>
  </w:num>
  <w:num w:numId="41">
    <w:abstractNumId w:val="38"/>
  </w:num>
  <w:num w:numId="42">
    <w:abstractNumId w:val="29"/>
  </w:num>
  <w:num w:numId="43">
    <w:abstractNumId w:val="55"/>
  </w:num>
  <w:num w:numId="44">
    <w:abstractNumId w:val="51"/>
  </w:num>
  <w:num w:numId="45">
    <w:abstractNumId w:val="11"/>
  </w:num>
  <w:num w:numId="46">
    <w:abstractNumId w:val="30"/>
  </w:num>
  <w:num w:numId="47">
    <w:abstractNumId w:val="37"/>
  </w:num>
  <w:num w:numId="48">
    <w:abstractNumId w:val="21"/>
  </w:num>
  <w:num w:numId="49">
    <w:abstractNumId w:val="13"/>
  </w:num>
  <w:num w:numId="50">
    <w:abstractNumId w:val="28"/>
  </w:num>
  <w:num w:numId="51">
    <w:abstractNumId w:val="57"/>
  </w:num>
  <w:num w:numId="52">
    <w:abstractNumId w:val="56"/>
  </w:num>
  <w:num w:numId="53">
    <w:abstractNumId w:val="44"/>
  </w:num>
  <w:num w:numId="54">
    <w:abstractNumId w:val="35"/>
  </w:num>
  <w:num w:numId="55">
    <w:abstractNumId w:val="50"/>
  </w:num>
  <w:num w:numId="56">
    <w:abstractNumId w:val="42"/>
  </w:num>
  <w:num w:numId="57">
    <w:abstractNumId w:val="9"/>
  </w:num>
  <w:num w:numId="58">
    <w:abstractNumId w:val="15"/>
  </w:num>
  <w:num w:numId="59">
    <w:abstractNumId w:val="24"/>
  </w:num>
  <w:num w:numId="60">
    <w:abstractNumId w:val="20"/>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anqi (E)">
    <w15:presenceInfo w15:providerId="None" w15:userId="panqi (E)"/>
  </w15:person>
  <w15:person w15:author="Richard Bradbury (further revisions)">
    <w15:presenceInfo w15:providerId="None" w15:userId="Richard Bradbury (further revisions)"/>
  </w15:person>
  <w15:person w15:author="TLr1">
    <w15:presenceInfo w15:providerId="None" w15:userId="TLr1"/>
  </w15:person>
  <w15:person w15:author="Richard Bradbury">
    <w15:presenceInfo w15:providerId="None" w15:userId="Richard Bradbury"/>
  </w15:person>
  <w15:person w15:author="TLr2">
    <w15:presenceInfo w15:providerId="None" w15:userId="TLr2"/>
  </w15:person>
  <w15:person w15:author="TLv1">
    <w15:presenceInfo w15:providerId="None" w15:userId="TLv1"/>
  </w15:person>
  <w15:person w15:author="TL">
    <w15:presenceInfo w15:providerId="None" w15:userId="TL"/>
  </w15:person>
  <w15:person w15:author="TLr3">
    <w15:presenceInfo w15:providerId="None" w15:userId="TL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0F25"/>
    <w:rsid w:val="00004192"/>
    <w:rsid w:val="00005A8C"/>
    <w:rsid w:val="0001205F"/>
    <w:rsid w:val="000120BC"/>
    <w:rsid w:val="00012A55"/>
    <w:rsid w:val="000142C0"/>
    <w:rsid w:val="00015221"/>
    <w:rsid w:val="000153A7"/>
    <w:rsid w:val="00016898"/>
    <w:rsid w:val="00017BCA"/>
    <w:rsid w:val="00021202"/>
    <w:rsid w:val="00021336"/>
    <w:rsid w:val="0002147B"/>
    <w:rsid w:val="00022834"/>
    <w:rsid w:val="00022E4A"/>
    <w:rsid w:val="00024035"/>
    <w:rsid w:val="00025712"/>
    <w:rsid w:val="00035C71"/>
    <w:rsid w:val="00036D23"/>
    <w:rsid w:val="00045940"/>
    <w:rsid w:val="0004741A"/>
    <w:rsid w:val="000509BB"/>
    <w:rsid w:val="00067DB7"/>
    <w:rsid w:val="00070293"/>
    <w:rsid w:val="0007309A"/>
    <w:rsid w:val="0007452E"/>
    <w:rsid w:val="000818E5"/>
    <w:rsid w:val="00086134"/>
    <w:rsid w:val="000951DD"/>
    <w:rsid w:val="00095EFE"/>
    <w:rsid w:val="000A06ED"/>
    <w:rsid w:val="000A2B31"/>
    <w:rsid w:val="000A6134"/>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22EC9"/>
    <w:rsid w:val="00124582"/>
    <w:rsid w:val="001261AD"/>
    <w:rsid w:val="0013152E"/>
    <w:rsid w:val="00145D43"/>
    <w:rsid w:val="0014793E"/>
    <w:rsid w:val="00147F4A"/>
    <w:rsid w:val="001514CD"/>
    <w:rsid w:val="00151783"/>
    <w:rsid w:val="00162BD6"/>
    <w:rsid w:val="00163444"/>
    <w:rsid w:val="00167BFB"/>
    <w:rsid w:val="0017469F"/>
    <w:rsid w:val="001811EE"/>
    <w:rsid w:val="0018446B"/>
    <w:rsid w:val="001860A4"/>
    <w:rsid w:val="001862F1"/>
    <w:rsid w:val="001918FF"/>
    <w:rsid w:val="0019202B"/>
    <w:rsid w:val="00192C46"/>
    <w:rsid w:val="00194CF5"/>
    <w:rsid w:val="001953FA"/>
    <w:rsid w:val="001A08B3"/>
    <w:rsid w:val="001A1568"/>
    <w:rsid w:val="001A1D5A"/>
    <w:rsid w:val="001A2A02"/>
    <w:rsid w:val="001A3CA1"/>
    <w:rsid w:val="001A5781"/>
    <w:rsid w:val="001A7B60"/>
    <w:rsid w:val="001B0F12"/>
    <w:rsid w:val="001B2D1F"/>
    <w:rsid w:val="001B50C9"/>
    <w:rsid w:val="001B52F0"/>
    <w:rsid w:val="001B570F"/>
    <w:rsid w:val="001B5961"/>
    <w:rsid w:val="001B7146"/>
    <w:rsid w:val="001B7A65"/>
    <w:rsid w:val="001B7F71"/>
    <w:rsid w:val="001C48A5"/>
    <w:rsid w:val="001C70E5"/>
    <w:rsid w:val="001D2C74"/>
    <w:rsid w:val="001D58B5"/>
    <w:rsid w:val="001D6E23"/>
    <w:rsid w:val="001E38E8"/>
    <w:rsid w:val="001E41F3"/>
    <w:rsid w:val="001F03F7"/>
    <w:rsid w:val="001F33DC"/>
    <w:rsid w:val="001F3E6B"/>
    <w:rsid w:val="0020307B"/>
    <w:rsid w:val="00203686"/>
    <w:rsid w:val="0021650B"/>
    <w:rsid w:val="0022280F"/>
    <w:rsid w:val="0022562A"/>
    <w:rsid w:val="0022669D"/>
    <w:rsid w:val="0022757B"/>
    <w:rsid w:val="00230799"/>
    <w:rsid w:val="00242067"/>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C92"/>
    <w:rsid w:val="00272BFF"/>
    <w:rsid w:val="00272E1D"/>
    <w:rsid w:val="002733EF"/>
    <w:rsid w:val="00275D12"/>
    <w:rsid w:val="00282A97"/>
    <w:rsid w:val="00282DDC"/>
    <w:rsid w:val="00284042"/>
    <w:rsid w:val="00284F1B"/>
    <w:rsid w:val="00284FEB"/>
    <w:rsid w:val="00285963"/>
    <w:rsid w:val="002860C4"/>
    <w:rsid w:val="002873E0"/>
    <w:rsid w:val="00290BD7"/>
    <w:rsid w:val="002923A7"/>
    <w:rsid w:val="0029240B"/>
    <w:rsid w:val="00297098"/>
    <w:rsid w:val="002A7EB7"/>
    <w:rsid w:val="002B5741"/>
    <w:rsid w:val="002B5EAC"/>
    <w:rsid w:val="002C0F9E"/>
    <w:rsid w:val="002C1F54"/>
    <w:rsid w:val="002C542C"/>
    <w:rsid w:val="002C7456"/>
    <w:rsid w:val="002D260A"/>
    <w:rsid w:val="002D2E39"/>
    <w:rsid w:val="002D7066"/>
    <w:rsid w:val="002E06D8"/>
    <w:rsid w:val="002E2D12"/>
    <w:rsid w:val="002E40E3"/>
    <w:rsid w:val="002E558F"/>
    <w:rsid w:val="002E5B8B"/>
    <w:rsid w:val="002E5FFC"/>
    <w:rsid w:val="002E6687"/>
    <w:rsid w:val="002F2FC8"/>
    <w:rsid w:val="002F33AC"/>
    <w:rsid w:val="002F4448"/>
    <w:rsid w:val="002F544D"/>
    <w:rsid w:val="002F761C"/>
    <w:rsid w:val="003012B7"/>
    <w:rsid w:val="00302C0E"/>
    <w:rsid w:val="00303A12"/>
    <w:rsid w:val="00304452"/>
    <w:rsid w:val="00305409"/>
    <w:rsid w:val="00313CA3"/>
    <w:rsid w:val="00314FA1"/>
    <w:rsid w:val="0031600D"/>
    <w:rsid w:val="00316B69"/>
    <w:rsid w:val="003202C1"/>
    <w:rsid w:val="00320BF4"/>
    <w:rsid w:val="0032739B"/>
    <w:rsid w:val="0032744D"/>
    <w:rsid w:val="00332A0F"/>
    <w:rsid w:val="00334B38"/>
    <w:rsid w:val="00341D9F"/>
    <w:rsid w:val="0034618C"/>
    <w:rsid w:val="00350E2C"/>
    <w:rsid w:val="00352E5C"/>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C12D0"/>
    <w:rsid w:val="003C34BC"/>
    <w:rsid w:val="003C7731"/>
    <w:rsid w:val="003C7E58"/>
    <w:rsid w:val="003D2316"/>
    <w:rsid w:val="003D7C8F"/>
    <w:rsid w:val="003E091C"/>
    <w:rsid w:val="003E1A36"/>
    <w:rsid w:val="003E24CD"/>
    <w:rsid w:val="003E40C5"/>
    <w:rsid w:val="003E74F9"/>
    <w:rsid w:val="003E7F91"/>
    <w:rsid w:val="003F0EE2"/>
    <w:rsid w:val="00401B6B"/>
    <w:rsid w:val="00401BEB"/>
    <w:rsid w:val="00406B12"/>
    <w:rsid w:val="00410371"/>
    <w:rsid w:val="004116CE"/>
    <w:rsid w:val="0041174A"/>
    <w:rsid w:val="00416446"/>
    <w:rsid w:val="00421956"/>
    <w:rsid w:val="004242F1"/>
    <w:rsid w:val="00424846"/>
    <w:rsid w:val="0043304C"/>
    <w:rsid w:val="0043450B"/>
    <w:rsid w:val="00436B2C"/>
    <w:rsid w:val="00444FDE"/>
    <w:rsid w:val="00447653"/>
    <w:rsid w:val="00456B58"/>
    <w:rsid w:val="004614CF"/>
    <w:rsid w:val="00466389"/>
    <w:rsid w:val="004712A9"/>
    <w:rsid w:val="004762E0"/>
    <w:rsid w:val="00476646"/>
    <w:rsid w:val="00490070"/>
    <w:rsid w:val="00490F03"/>
    <w:rsid w:val="0049239D"/>
    <w:rsid w:val="004A2DA9"/>
    <w:rsid w:val="004A46D4"/>
    <w:rsid w:val="004A4926"/>
    <w:rsid w:val="004B261F"/>
    <w:rsid w:val="004B4093"/>
    <w:rsid w:val="004B571E"/>
    <w:rsid w:val="004B75B7"/>
    <w:rsid w:val="004B7695"/>
    <w:rsid w:val="004C3DAC"/>
    <w:rsid w:val="004C60FA"/>
    <w:rsid w:val="004C6B72"/>
    <w:rsid w:val="004C7187"/>
    <w:rsid w:val="004D6574"/>
    <w:rsid w:val="004E1ED2"/>
    <w:rsid w:val="004E265C"/>
    <w:rsid w:val="004F2426"/>
    <w:rsid w:val="004F77E8"/>
    <w:rsid w:val="00502E2A"/>
    <w:rsid w:val="00505091"/>
    <w:rsid w:val="0050615C"/>
    <w:rsid w:val="005077AC"/>
    <w:rsid w:val="00510AEA"/>
    <w:rsid w:val="00511D81"/>
    <w:rsid w:val="005134D8"/>
    <w:rsid w:val="005138EF"/>
    <w:rsid w:val="0051452A"/>
    <w:rsid w:val="0051580D"/>
    <w:rsid w:val="00520B4D"/>
    <w:rsid w:val="00522664"/>
    <w:rsid w:val="005242B5"/>
    <w:rsid w:val="00525C43"/>
    <w:rsid w:val="00534186"/>
    <w:rsid w:val="00535C86"/>
    <w:rsid w:val="00547111"/>
    <w:rsid w:val="00551823"/>
    <w:rsid w:val="00554038"/>
    <w:rsid w:val="00555909"/>
    <w:rsid w:val="00557B17"/>
    <w:rsid w:val="005636A4"/>
    <w:rsid w:val="0056381E"/>
    <w:rsid w:val="00563CD2"/>
    <w:rsid w:val="005657B3"/>
    <w:rsid w:val="005664EF"/>
    <w:rsid w:val="00575C7E"/>
    <w:rsid w:val="00583CEA"/>
    <w:rsid w:val="005921A0"/>
    <w:rsid w:val="00592D74"/>
    <w:rsid w:val="00596EF5"/>
    <w:rsid w:val="005A0819"/>
    <w:rsid w:val="005A08FE"/>
    <w:rsid w:val="005A0DE5"/>
    <w:rsid w:val="005A3FFE"/>
    <w:rsid w:val="005A5FC5"/>
    <w:rsid w:val="005A6DA7"/>
    <w:rsid w:val="005A6DC8"/>
    <w:rsid w:val="005B039A"/>
    <w:rsid w:val="005B0C5C"/>
    <w:rsid w:val="005B2463"/>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0BD8"/>
    <w:rsid w:val="005E2C44"/>
    <w:rsid w:val="005E3D70"/>
    <w:rsid w:val="005E4189"/>
    <w:rsid w:val="005F1168"/>
    <w:rsid w:val="005F1637"/>
    <w:rsid w:val="005F1A88"/>
    <w:rsid w:val="005F53CD"/>
    <w:rsid w:val="005F7254"/>
    <w:rsid w:val="006049D7"/>
    <w:rsid w:val="00606DB9"/>
    <w:rsid w:val="006134E5"/>
    <w:rsid w:val="00616514"/>
    <w:rsid w:val="006170DC"/>
    <w:rsid w:val="00621188"/>
    <w:rsid w:val="00621EF3"/>
    <w:rsid w:val="006257ED"/>
    <w:rsid w:val="00627D00"/>
    <w:rsid w:val="006337AA"/>
    <w:rsid w:val="0063407F"/>
    <w:rsid w:val="0063409A"/>
    <w:rsid w:val="00652FDD"/>
    <w:rsid w:val="00660C1A"/>
    <w:rsid w:val="006619D7"/>
    <w:rsid w:val="00662BFB"/>
    <w:rsid w:val="0067117B"/>
    <w:rsid w:val="00672EA3"/>
    <w:rsid w:val="006738C3"/>
    <w:rsid w:val="0068286E"/>
    <w:rsid w:val="006830C0"/>
    <w:rsid w:val="006861FF"/>
    <w:rsid w:val="00686AB4"/>
    <w:rsid w:val="00690782"/>
    <w:rsid w:val="00691A1D"/>
    <w:rsid w:val="00691F95"/>
    <w:rsid w:val="00695808"/>
    <w:rsid w:val="006A0A3B"/>
    <w:rsid w:val="006A1D66"/>
    <w:rsid w:val="006A1DB7"/>
    <w:rsid w:val="006A456A"/>
    <w:rsid w:val="006A555C"/>
    <w:rsid w:val="006A62C2"/>
    <w:rsid w:val="006B1719"/>
    <w:rsid w:val="006B259D"/>
    <w:rsid w:val="006B46FB"/>
    <w:rsid w:val="006B4CAF"/>
    <w:rsid w:val="006B53AE"/>
    <w:rsid w:val="006C04D2"/>
    <w:rsid w:val="006C1BEB"/>
    <w:rsid w:val="006C6BC1"/>
    <w:rsid w:val="006D05DD"/>
    <w:rsid w:val="006D2CBD"/>
    <w:rsid w:val="006D354B"/>
    <w:rsid w:val="006E0BB9"/>
    <w:rsid w:val="006E0EAB"/>
    <w:rsid w:val="006E21FB"/>
    <w:rsid w:val="006E4C92"/>
    <w:rsid w:val="006E7873"/>
    <w:rsid w:val="006E7E6C"/>
    <w:rsid w:val="006F08FF"/>
    <w:rsid w:val="006F1908"/>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10A"/>
    <w:rsid w:val="00761B2A"/>
    <w:rsid w:val="00765637"/>
    <w:rsid w:val="00767608"/>
    <w:rsid w:val="0077046E"/>
    <w:rsid w:val="0077455B"/>
    <w:rsid w:val="00775034"/>
    <w:rsid w:val="007760DF"/>
    <w:rsid w:val="00776E0B"/>
    <w:rsid w:val="007809CD"/>
    <w:rsid w:val="00780A7F"/>
    <w:rsid w:val="007851D2"/>
    <w:rsid w:val="00786EB1"/>
    <w:rsid w:val="00792342"/>
    <w:rsid w:val="007957A5"/>
    <w:rsid w:val="007977A8"/>
    <w:rsid w:val="007A1717"/>
    <w:rsid w:val="007A3017"/>
    <w:rsid w:val="007B0D4D"/>
    <w:rsid w:val="007B1913"/>
    <w:rsid w:val="007B39F2"/>
    <w:rsid w:val="007B512A"/>
    <w:rsid w:val="007C2097"/>
    <w:rsid w:val="007C2F14"/>
    <w:rsid w:val="007C57B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66F3"/>
    <w:rsid w:val="00826771"/>
    <w:rsid w:val="008279FA"/>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816CB"/>
    <w:rsid w:val="008863B9"/>
    <w:rsid w:val="00890FED"/>
    <w:rsid w:val="00895C0C"/>
    <w:rsid w:val="008A2D23"/>
    <w:rsid w:val="008A45A6"/>
    <w:rsid w:val="008A4A3B"/>
    <w:rsid w:val="008A656C"/>
    <w:rsid w:val="008B0C4A"/>
    <w:rsid w:val="008B247F"/>
    <w:rsid w:val="008B27B5"/>
    <w:rsid w:val="008B3817"/>
    <w:rsid w:val="008B492B"/>
    <w:rsid w:val="008B58C7"/>
    <w:rsid w:val="008B6995"/>
    <w:rsid w:val="008C7500"/>
    <w:rsid w:val="008C790D"/>
    <w:rsid w:val="008D31A9"/>
    <w:rsid w:val="008D4C32"/>
    <w:rsid w:val="008D748C"/>
    <w:rsid w:val="008E060D"/>
    <w:rsid w:val="008E4762"/>
    <w:rsid w:val="008E5281"/>
    <w:rsid w:val="008E656B"/>
    <w:rsid w:val="008F0C10"/>
    <w:rsid w:val="008F20D0"/>
    <w:rsid w:val="008F686C"/>
    <w:rsid w:val="008F6A28"/>
    <w:rsid w:val="00903CC8"/>
    <w:rsid w:val="009060DB"/>
    <w:rsid w:val="00910B2C"/>
    <w:rsid w:val="0091322D"/>
    <w:rsid w:val="009148DE"/>
    <w:rsid w:val="009172CA"/>
    <w:rsid w:val="009206F1"/>
    <w:rsid w:val="009230DF"/>
    <w:rsid w:val="00926695"/>
    <w:rsid w:val="00926B2D"/>
    <w:rsid w:val="0092777C"/>
    <w:rsid w:val="00927B98"/>
    <w:rsid w:val="009303D0"/>
    <w:rsid w:val="009323D0"/>
    <w:rsid w:val="00933C5D"/>
    <w:rsid w:val="009364AE"/>
    <w:rsid w:val="00937AE2"/>
    <w:rsid w:val="00940F52"/>
    <w:rsid w:val="0094168A"/>
    <w:rsid w:val="00941E30"/>
    <w:rsid w:val="00942A50"/>
    <w:rsid w:val="009437FF"/>
    <w:rsid w:val="00943AFD"/>
    <w:rsid w:val="00957779"/>
    <w:rsid w:val="00964433"/>
    <w:rsid w:val="009649F4"/>
    <w:rsid w:val="00973FDF"/>
    <w:rsid w:val="00976424"/>
    <w:rsid w:val="0097654F"/>
    <w:rsid w:val="009777C7"/>
    <w:rsid w:val="009777D9"/>
    <w:rsid w:val="009815EF"/>
    <w:rsid w:val="00981DEA"/>
    <w:rsid w:val="00982A38"/>
    <w:rsid w:val="00983DC9"/>
    <w:rsid w:val="00985764"/>
    <w:rsid w:val="00986402"/>
    <w:rsid w:val="00991B88"/>
    <w:rsid w:val="009A3AA3"/>
    <w:rsid w:val="009A4B51"/>
    <w:rsid w:val="009A5753"/>
    <w:rsid w:val="009A579D"/>
    <w:rsid w:val="009B27BC"/>
    <w:rsid w:val="009B3508"/>
    <w:rsid w:val="009C0F30"/>
    <w:rsid w:val="009C364C"/>
    <w:rsid w:val="009C4791"/>
    <w:rsid w:val="009C63B6"/>
    <w:rsid w:val="009D2346"/>
    <w:rsid w:val="009D3696"/>
    <w:rsid w:val="009D369E"/>
    <w:rsid w:val="009D565A"/>
    <w:rsid w:val="009D647E"/>
    <w:rsid w:val="009D79D1"/>
    <w:rsid w:val="009E3297"/>
    <w:rsid w:val="009E4F39"/>
    <w:rsid w:val="009E5E96"/>
    <w:rsid w:val="009E74EE"/>
    <w:rsid w:val="009F024A"/>
    <w:rsid w:val="009F1EAB"/>
    <w:rsid w:val="009F373F"/>
    <w:rsid w:val="009F71F3"/>
    <w:rsid w:val="009F734F"/>
    <w:rsid w:val="00A00775"/>
    <w:rsid w:val="00A034CE"/>
    <w:rsid w:val="00A1033A"/>
    <w:rsid w:val="00A10706"/>
    <w:rsid w:val="00A1635A"/>
    <w:rsid w:val="00A17E84"/>
    <w:rsid w:val="00A2022F"/>
    <w:rsid w:val="00A230D8"/>
    <w:rsid w:val="00A246B6"/>
    <w:rsid w:val="00A35E37"/>
    <w:rsid w:val="00A360F9"/>
    <w:rsid w:val="00A36A56"/>
    <w:rsid w:val="00A371CC"/>
    <w:rsid w:val="00A37F5A"/>
    <w:rsid w:val="00A4019E"/>
    <w:rsid w:val="00A404B5"/>
    <w:rsid w:val="00A41D43"/>
    <w:rsid w:val="00A41EBF"/>
    <w:rsid w:val="00A47E70"/>
    <w:rsid w:val="00A50CF0"/>
    <w:rsid w:val="00A51BB8"/>
    <w:rsid w:val="00A60560"/>
    <w:rsid w:val="00A62901"/>
    <w:rsid w:val="00A633B9"/>
    <w:rsid w:val="00A663C0"/>
    <w:rsid w:val="00A72665"/>
    <w:rsid w:val="00A7423E"/>
    <w:rsid w:val="00A74D31"/>
    <w:rsid w:val="00A7671C"/>
    <w:rsid w:val="00A830CB"/>
    <w:rsid w:val="00A8477F"/>
    <w:rsid w:val="00A90975"/>
    <w:rsid w:val="00A92DE4"/>
    <w:rsid w:val="00A94ADC"/>
    <w:rsid w:val="00A97818"/>
    <w:rsid w:val="00AA2870"/>
    <w:rsid w:val="00AA2CBC"/>
    <w:rsid w:val="00AA2E10"/>
    <w:rsid w:val="00AB4DE8"/>
    <w:rsid w:val="00AC08DC"/>
    <w:rsid w:val="00AC41A3"/>
    <w:rsid w:val="00AC5820"/>
    <w:rsid w:val="00AC7CDF"/>
    <w:rsid w:val="00AD00F8"/>
    <w:rsid w:val="00AD0C26"/>
    <w:rsid w:val="00AD1CD8"/>
    <w:rsid w:val="00AD23D7"/>
    <w:rsid w:val="00AD35F8"/>
    <w:rsid w:val="00AD5823"/>
    <w:rsid w:val="00AD755E"/>
    <w:rsid w:val="00AE07E2"/>
    <w:rsid w:val="00AE2BA4"/>
    <w:rsid w:val="00AF3042"/>
    <w:rsid w:val="00AF3A1E"/>
    <w:rsid w:val="00AF3E02"/>
    <w:rsid w:val="00AF5567"/>
    <w:rsid w:val="00AF5A17"/>
    <w:rsid w:val="00AF5CDA"/>
    <w:rsid w:val="00AF7CBB"/>
    <w:rsid w:val="00B02952"/>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42AF"/>
    <w:rsid w:val="00B45147"/>
    <w:rsid w:val="00B47703"/>
    <w:rsid w:val="00B6069B"/>
    <w:rsid w:val="00B60CBB"/>
    <w:rsid w:val="00B6298D"/>
    <w:rsid w:val="00B66B2A"/>
    <w:rsid w:val="00B66D6C"/>
    <w:rsid w:val="00B67032"/>
    <w:rsid w:val="00B67B97"/>
    <w:rsid w:val="00B71978"/>
    <w:rsid w:val="00B72746"/>
    <w:rsid w:val="00B741DD"/>
    <w:rsid w:val="00B775FF"/>
    <w:rsid w:val="00B8394E"/>
    <w:rsid w:val="00B8703E"/>
    <w:rsid w:val="00B94239"/>
    <w:rsid w:val="00B9556D"/>
    <w:rsid w:val="00B968C8"/>
    <w:rsid w:val="00BA22CA"/>
    <w:rsid w:val="00BA3EC5"/>
    <w:rsid w:val="00BA51D9"/>
    <w:rsid w:val="00BB1216"/>
    <w:rsid w:val="00BB3F10"/>
    <w:rsid w:val="00BB5DFC"/>
    <w:rsid w:val="00BB765B"/>
    <w:rsid w:val="00BB7B8E"/>
    <w:rsid w:val="00BC1C10"/>
    <w:rsid w:val="00BC1F9E"/>
    <w:rsid w:val="00BC3C39"/>
    <w:rsid w:val="00BC5A1A"/>
    <w:rsid w:val="00BD279D"/>
    <w:rsid w:val="00BD6B3F"/>
    <w:rsid w:val="00BD6BB8"/>
    <w:rsid w:val="00BD7453"/>
    <w:rsid w:val="00BE0EA7"/>
    <w:rsid w:val="00BE1660"/>
    <w:rsid w:val="00BE2D4D"/>
    <w:rsid w:val="00BE435E"/>
    <w:rsid w:val="00BF0DA2"/>
    <w:rsid w:val="00BF2ABE"/>
    <w:rsid w:val="00BF5939"/>
    <w:rsid w:val="00C012D5"/>
    <w:rsid w:val="00C043B1"/>
    <w:rsid w:val="00C0503D"/>
    <w:rsid w:val="00C10279"/>
    <w:rsid w:val="00C11A18"/>
    <w:rsid w:val="00C11EC5"/>
    <w:rsid w:val="00C21587"/>
    <w:rsid w:val="00C224C7"/>
    <w:rsid w:val="00C227DE"/>
    <w:rsid w:val="00C245DB"/>
    <w:rsid w:val="00C24E29"/>
    <w:rsid w:val="00C2511E"/>
    <w:rsid w:val="00C30A6C"/>
    <w:rsid w:val="00C331C1"/>
    <w:rsid w:val="00C341FE"/>
    <w:rsid w:val="00C405ED"/>
    <w:rsid w:val="00C41B14"/>
    <w:rsid w:val="00C44D37"/>
    <w:rsid w:val="00C44E36"/>
    <w:rsid w:val="00C4532A"/>
    <w:rsid w:val="00C5481C"/>
    <w:rsid w:val="00C66BA2"/>
    <w:rsid w:val="00C70687"/>
    <w:rsid w:val="00C70991"/>
    <w:rsid w:val="00C70CE0"/>
    <w:rsid w:val="00C724D6"/>
    <w:rsid w:val="00C847D5"/>
    <w:rsid w:val="00C91B0B"/>
    <w:rsid w:val="00C9228B"/>
    <w:rsid w:val="00C92B25"/>
    <w:rsid w:val="00C95985"/>
    <w:rsid w:val="00CA4E18"/>
    <w:rsid w:val="00CB5D28"/>
    <w:rsid w:val="00CB6997"/>
    <w:rsid w:val="00CC131D"/>
    <w:rsid w:val="00CC24D5"/>
    <w:rsid w:val="00CC25A1"/>
    <w:rsid w:val="00CC3411"/>
    <w:rsid w:val="00CC3C38"/>
    <w:rsid w:val="00CC5026"/>
    <w:rsid w:val="00CC5D22"/>
    <w:rsid w:val="00CC64D3"/>
    <w:rsid w:val="00CC68D0"/>
    <w:rsid w:val="00CC7CD7"/>
    <w:rsid w:val="00CD01C4"/>
    <w:rsid w:val="00CD3710"/>
    <w:rsid w:val="00CD3B71"/>
    <w:rsid w:val="00CD4883"/>
    <w:rsid w:val="00CE690A"/>
    <w:rsid w:val="00CE73FB"/>
    <w:rsid w:val="00CF23C6"/>
    <w:rsid w:val="00D01583"/>
    <w:rsid w:val="00D02A54"/>
    <w:rsid w:val="00D03D56"/>
    <w:rsid w:val="00D03F9A"/>
    <w:rsid w:val="00D06D51"/>
    <w:rsid w:val="00D1192C"/>
    <w:rsid w:val="00D11C1C"/>
    <w:rsid w:val="00D1552A"/>
    <w:rsid w:val="00D15F53"/>
    <w:rsid w:val="00D1608D"/>
    <w:rsid w:val="00D16A5F"/>
    <w:rsid w:val="00D1780C"/>
    <w:rsid w:val="00D23B1D"/>
    <w:rsid w:val="00D24991"/>
    <w:rsid w:val="00D276BF"/>
    <w:rsid w:val="00D309A2"/>
    <w:rsid w:val="00D31716"/>
    <w:rsid w:val="00D31ABF"/>
    <w:rsid w:val="00D33141"/>
    <w:rsid w:val="00D358D6"/>
    <w:rsid w:val="00D4081B"/>
    <w:rsid w:val="00D47E16"/>
    <w:rsid w:val="00D50255"/>
    <w:rsid w:val="00D51841"/>
    <w:rsid w:val="00D52B18"/>
    <w:rsid w:val="00D534D6"/>
    <w:rsid w:val="00D54234"/>
    <w:rsid w:val="00D547B5"/>
    <w:rsid w:val="00D54E0E"/>
    <w:rsid w:val="00D56DCA"/>
    <w:rsid w:val="00D5719C"/>
    <w:rsid w:val="00D64AB3"/>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B008B"/>
    <w:rsid w:val="00DB200C"/>
    <w:rsid w:val="00DB3660"/>
    <w:rsid w:val="00DB64C2"/>
    <w:rsid w:val="00DB65A3"/>
    <w:rsid w:val="00DC173F"/>
    <w:rsid w:val="00DC323A"/>
    <w:rsid w:val="00DC3677"/>
    <w:rsid w:val="00DC3A1C"/>
    <w:rsid w:val="00DC43CC"/>
    <w:rsid w:val="00DC4DE2"/>
    <w:rsid w:val="00DD0E6F"/>
    <w:rsid w:val="00DE34CF"/>
    <w:rsid w:val="00DE3C07"/>
    <w:rsid w:val="00DE60DE"/>
    <w:rsid w:val="00DF0891"/>
    <w:rsid w:val="00DF6D81"/>
    <w:rsid w:val="00E01EB4"/>
    <w:rsid w:val="00E067D7"/>
    <w:rsid w:val="00E12224"/>
    <w:rsid w:val="00E13F3D"/>
    <w:rsid w:val="00E17B5C"/>
    <w:rsid w:val="00E20A07"/>
    <w:rsid w:val="00E2147E"/>
    <w:rsid w:val="00E2322A"/>
    <w:rsid w:val="00E23543"/>
    <w:rsid w:val="00E258E9"/>
    <w:rsid w:val="00E26557"/>
    <w:rsid w:val="00E3340E"/>
    <w:rsid w:val="00E33BD8"/>
    <w:rsid w:val="00E34052"/>
    <w:rsid w:val="00E34898"/>
    <w:rsid w:val="00E360D0"/>
    <w:rsid w:val="00E41FA8"/>
    <w:rsid w:val="00E43873"/>
    <w:rsid w:val="00E450C4"/>
    <w:rsid w:val="00E52B3C"/>
    <w:rsid w:val="00E55257"/>
    <w:rsid w:val="00E5680D"/>
    <w:rsid w:val="00E61E99"/>
    <w:rsid w:val="00E70EC2"/>
    <w:rsid w:val="00E73448"/>
    <w:rsid w:val="00E74EF5"/>
    <w:rsid w:val="00E9198A"/>
    <w:rsid w:val="00E93996"/>
    <w:rsid w:val="00E93E6F"/>
    <w:rsid w:val="00E95AE0"/>
    <w:rsid w:val="00EA4135"/>
    <w:rsid w:val="00EA4732"/>
    <w:rsid w:val="00EA54AC"/>
    <w:rsid w:val="00EB09B7"/>
    <w:rsid w:val="00EB1448"/>
    <w:rsid w:val="00EB2A5B"/>
    <w:rsid w:val="00EB2C44"/>
    <w:rsid w:val="00EB331D"/>
    <w:rsid w:val="00EB79D5"/>
    <w:rsid w:val="00EC0F9B"/>
    <w:rsid w:val="00EC26AF"/>
    <w:rsid w:val="00EC32CC"/>
    <w:rsid w:val="00ED0B2D"/>
    <w:rsid w:val="00ED50B9"/>
    <w:rsid w:val="00ED7F76"/>
    <w:rsid w:val="00EE1CD5"/>
    <w:rsid w:val="00EE764E"/>
    <w:rsid w:val="00EE7D7C"/>
    <w:rsid w:val="00EF1776"/>
    <w:rsid w:val="00EF3708"/>
    <w:rsid w:val="00F021B2"/>
    <w:rsid w:val="00F03D82"/>
    <w:rsid w:val="00F046C2"/>
    <w:rsid w:val="00F1212B"/>
    <w:rsid w:val="00F175FE"/>
    <w:rsid w:val="00F21DEE"/>
    <w:rsid w:val="00F21E00"/>
    <w:rsid w:val="00F25D98"/>
    <w:rsid w:val="00F300FB"/>
    <w:rsid w:val="00F366AD"/>
    <w:rsid w:val="00F37497"/>
    <w:rsid w:val="00F40164"/>
    <w:rsid w:val="00F405E9"/>
    <w:rsid w:val="00F43CA0"/>
    <w:rsid w:val="00F5197F"/>
    <w:rsid w:val="00F55175"/>
    <w:rsid w:val="00F55FBD"/>
    <w:rsid w:val="00F57FDE"/>
    <w:rsid w:val="00F62753"/>
    <w:rsid w:val="00F641E0"/>
    <w:rsid w:val="00F66723"/>
    <w:rsid w:val="00F672A1"/>
    <w:rsid w:val="00F67685"/>
    <w:rsid w:val="00F702C6"/>
    <w:rsid w:val="00F7292B"/>
    <w:rsid w:val="00F72C44"/>
    <w:rsid w:val="00F801D0"/>
    <w:rsid w:val="00F80CB5"/>
    <w:rsid w:val="00F8129C"/>
    <w:rsid w:val="00F83454"/>
    <w:rsid w:val="00F83A28"/>
    <w:rsid w:val="00F83BE2"/>
    <w:rsid w:val="00F86FF6"/>
    <w:rsid w:val="00F92FC7"/>
    <w:rsid w:val="00F94355"/>
    <w:rsid w:val="00F948C5"/>
    <w:rsid w:val="00F94B15"/>
    <w:rsid w:val="00F95F9E"/>
    <w:rsid w:val="00FA10AF"/>
    <w:rsid w:val="00FA736C"/>
    <w:rsid w:val="00FB3BB0"/>
    <w:rsid w:val="00FB3BF7"/>
    <w:rsid w:val="00FB3CCD"/>
    <w:rsid w:val="00FB58E7"/>
    <w:rsid w:val="00FB6386"/>
    <w:rsid w:val="00FB7410"/>
    <w:rsid w:val="00FC00B6"/>
    <w:rsid w:val="00FC0130"/>
    <w:rsid w:val="00FC5295"/>
    <w:rsid w:val="00FD0321"/>
    <w:rsid w:val="00FD2E0E"/>
    <w:rsid w:val="00FD36E0"/>
    <w:rsid w:val="00FE40BC"/>
    <w:rsid w:val="00FF090C"/>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FC4FD475-0818-8244-AE58-7B7794C602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customStyle="1" w:styleId="UnresolvedMention1">
    <w:name w:val="Unresolved Mention1"/>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27876666">
      <w:bodyDiv w:val="1"/>
      <w:marLeft w:val="0"/>
      <w:marRight w:val="0"/>
      <w:marTop w:val="0"/>
      <w:marBottom w:val="0"/>
      <w:divBdr>
        <w:top w:val="none" w:sz="0" w:space="0" w:color="auto"/>
        <w:left w:val="none" w:sz="0" w:space="0" w:color="auto"/>
        <w:bottom w:val="none" w:sz="0" w:space="0" w:color="auto"/>
        <w:right w:val="none" w:sz="0" w:space="0" w:color="auto"/>
      </w:divBdr>
    </w:div>
    <w:div w:id="198397319">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image" Target="media/image6.wmf"/><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microsoft.com/office/2018/08/relationships/commentsExtensible" Target="commentsExtensible.xml"/><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jpeg"/><Relationship Id="rId32" Type="http://schemas.openxmlformats.org/officeDocument/2006/relationships/image" Target="media/image9.wmf"/><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jpeg"/><Relationship Id="rId28" Type="http://schemas.openxmlformats.org/officeDocument/2006/relationships/image" Target="media/image7.wmf"/><Relationship Id="rId36" Type="http://schemas.microsoft.com/office/2011/relationships/people" Target="people.xml"/><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oleObject" Target="embeddings/oleObject4.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EBEEE81-4219-40F8-BFEA-93EBA3BCF2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12</Pages>
  <Words>3542</Words>
  <Characters>20193</Characters>
  <Application>Microsoft Office Word</Application>
  <DocSecurity>0</DocSecurity>
  <Lines>168</Lines>
  <Paragraphs>4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368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TLv1</cp:lastModifiedBy>
  <cp:revision>3</cp:revision>
  <cp:lastPrinted>1900-01-01T08:00:00Z</cp:lastPrinted>
  <dcterms:created xsi:type="dcterms:W3CDTF">2021-04-13T13:03:00Z</dcterms:created>
  <dcterms:modified xsi:type="dcterms:W3CDTF">2021-04-13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property>
  <property fmtid="{D5CDD505-2E9C-101B-9397-08002B2CF9AE}" pid="21" name="ContentTypeId">
    <vt:lpwstr>0x010100EB28163D68FE8E4D9361964FDD814FC4</vt:lpwstr>
  </property>
  <property fmtid="{D5CDD505-2E9C-101B-9397-08002B2CF9AE}" pid="22" name="_2015_ms_pID_725343">
    <vt:lpwstr>(3)7q0UuADvAkrSY5Nd1ODSto4MGdgMZjGyajZl4f3G8bNDEePJyIoowHeE6boyuMz/UdcJma1V
MStr6b5LKinfBJbXlN6EQBvxO1C41vDQ3uKYi2u9tRd0VJUaDLY/Sy62mAbP3LOnT1Kr8YaB
LoXX956FG4eHHUmsLS9TkQK94QkbsX3c62YeLRcPPuvjjqhNz3e9I56ZBUunHpmFk0N7T7wy
jWJ8jg++ANPZDBGqIh</vt:lpwstr>
  </property>
  <property fmtid="{D5CDD505-2E9C-101B-9397-08002B2CF9AE}" pid="23" name="_2015_ms_pID_7253431">
    <vt:lpwstr>sdmxu6hutgnGSO2orcilOuy2+vEq3Q20ox1f86FX4frfD33UpeDTD0
/sUBfHocHaJGG55X7VT66jJFdynGQgGov2qZ415BCE1dOsmQYKITUUC8hxCZlgWmWCJ7O/Y1
EiBQlp+SVGu72fpjfF9Ij+8HOLg3UkkIFN79OoN4RuRnsNpgjV86L4jjY0Ixp4zY4DsGC96t
lUXcL1hZpHZmV/QsCZs29vE2xuKIxvLcvKrw</vt:lpwstr>
  </property>
  <property fmtid="{D5CDD505-2E9C-101B-9397-08002B2CF9AE}" pid="24" name="_2015_ms_pID_7253432">
    <vt:lpwstr>uA==</vt:lpwstr>
  </property>
</Properties>
</file>